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pt;mso-width-percent:0;mso-height-percent:0;mso-width-percent:0;mso-height-percent:0" o:ole="">
                  <v:imagedata r:id="rId14" o:title=""/>
                </v:shape>
                <o:OLEObject Type="Embed" ProgID="Word.Picture.8" ShapeID="_x0000_i1025" DrawAspect="Content" ObjectID="_1818306423"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30pt;height:77pt;mso-width-percent:0;mso-height-percent:0;mso-width-percent:0;mso-height-percent:0" o:ole="">
                  <v:imagedata r:id="rId16" o:title=""/>
                </v:shape>
                <o:OLEObject Type="Embed" ProgID="Word.Picture.8" ShapeID="_x0000_i1026" DrawAspect="Content" ObjectID="_1818306424"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718025EF"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r w:rsidR="009F336B">
          <w:rPr>
            <w:rFonts w:hint="eastAsia"/>
            <w:lang w:eastAsia="zh-CN"/>
          </w:rPr>
          <w:t xml:space="preserve">Further study on use case of AI mobility is hence </w:t>
        </w:r>
      </w:ins>
      <w:ins w:id="551" w:author="Rapporteur" w:date="2025-08-30T11:48:00Z">
        <w:r w:rsidR="00196C19">
          <w:rPr>
            <w:rFonts w:hint="eastAsia"/>
            <w:lang w:eastAsia="zh-CN"/>
          </w:rPr>
          <w:t>conducted in this study</w:t>
        </w:r>
      </w:ins>
      <w:ins w:id="552" w:author="Rapporteur" w:date="2025-08-30T11:38:00Z">
        <w:r w:rsidR="009F336B">
          <w:rPr>
            <w:rFonts w:hint="eastAsia"/>
            <w:lang w:eastAsia="zh-CN"/>
          </w:rPr>
          <w:t>.</w:t>
        </w:r>
      </w:ins>
      <w:commentRangeEnd w:id="550"/>
      <w:r w:rsidR="00271E46">
        <w:rPr>
          <w:rStyle w:val="CommentReference"/>
        </w:rPr>
        <w:commentReference w:id="550"/>
      </w:r>
    </w:p>
    <w:p w14:paraId="4EA05E1B" w14:textId="429C2D39" w:rsidR="00080512" w:rsidRPr="009F336B" w:rsidRDefault="009F336B">
      <w:pPr>
        <w:rPr>
          <w:lang w:eastAsia="zh-CN"/>
        </w:rPr>
      </w:pPr>
      <w:ins w:id="554" w:author="Rapporteur" w:date="2025-08-30T11:38:00Z">
        <w:r>
          <w:rPr>
            <w:rFonts w:hint="eastAsia"/>
            <w:lang w:eastAsia="zh-CN"/>
          </w:rPr>
          <w:t xml:space="preserve">This </w:t>
        </w:r>
      </w:ins>
      <w:ins w:id="555" w:author="Rapporteur" w:date="2025-08-30T11:39:00Z">
        <w:r>
          <w:rPr>
            <w:rFonts w:hint="eastAsia"/>
            <w:lang w:eastAsia="zh-CN"/>
          </w:rPr>
          <w:t>study explore</w:t>
        </w:r>
      </w:ins>
      <w:ins w:id="556" w:author="Rapporteur" w:date="2025-08-30T11:43:00Z">
        <w:r w:rsidR="00B236D9">
          <w:rPr>
            <w:rFonts w:hint="eastAsia"/>
            <w:lang w:eastAsia="zh-CN"/>
          </w:rPr>
          <w:t>s</w:t>
        </w:r>
      </w:ins>
      <w:ins w:id="557" w:author="Rapporteur" w:date="2025-08-30T11:39:00Z">
        <w:r>
          <w:rPr>
            <w:rFonts w:hint="eastAsia"/>
            <w:lang w:eastAsia="zh-CN"/>
          </w:rPr>
          <w:t xml:space="preserve"> RRM measurement and measurement eve</w:t>
        </w:r>
      </w:ins>
      <w:ins w:id="558" w:author="Rapporteur" w:date="2025-08-30T11:40:00Z">
        <w:r>
          <w:rPr>
            <w:rFonts w:hint="eastAsia"/>
            <w:lang w:eastAsia="zh-CN"/>
          </w:rPr>
          <w:t xml:space="preserve">nt prediction mainly in temporal </w:t>
        </w:r>
      </w:ins>
      <w:ins w:id="559" w:author="Rapporteur" w:date="2025-08-30T11:42:00Z">
        <w:r w:rsidR="00B236D9">
          <w:rPr>
            <w:rFonts w:hint="eastAsia"/>
            <w:lang w:eastAsia="zh-CN"/>
          </w:rPr>
          <w:t>domain</w:t>
        </w:r>
      </w:ins>
      <w:ins w:id="560" w:author="Rapporteur" w:date="2025-08-30T11:49:00Z">
        <w:r w:rsidR="004B20A2">
          <w:rPr>
            <w:rFonts w:hint="eastAsia"/>
            <w:lang w:eastAsia="zh-CN"/>
          </w:rPr>
          <w:t xml:space="preserve"> (FR1)</w:t>
        </w:r>
      </w:ins>
      <w:ins w:id="561" w:author="Rapporteur" w:date="2025-08-30T11:40:00Z">
        <w:r>
          <w:rPr>
            <w:rFonts w:hint="eastAsia"/>
            <w:lang w:eastAsia="zh-CN"/>
          </w:rPr>
          <w:t xml:space="preserve"> and frequency domain</w:t>
        </w:r>
      </w:ins>
      <w:ins w:id="562" w:author="Rapporteur" w:date="2025-08-30T11: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63" w:author="Rapporteur" w:date="2025-08-30T11:41:00Z">
        <w:r>
          <w:rPr>
            <w:rFonts w:hint="eastAsia"/>
            <w:lang w:eastAsia="zh-CN"/>
          </w:rPr>
          <w:t xml:space="preserve"> to understand the feasibility and performance</w:t>
        </w:r>
      </w:ins>
      <w:ins w:id="564" w:author="Rapporteur" w:date="2025-08-30T11:45:00Z">
        <w:r w:rsidR="00616DC9">
          <w:rPr>
            <w:rFonts w:hint="eastAsia"/>
            <w:lang w:eastAsia="zh-CN"/>
          </w:rPr>
          <w:t xml:space="preserve"> of AI/ML al</w:t>
        </w:r>
      </w:ins>
      <w:ins w:id="565" w:author="Rapporteur" w:date="2025-08-30T11:46:00Z">
        <w:r w:rsidR="00616DC9">
          <w:rPr>
            <w:rFonts w:hint="eastAsia"/>
            <w:lang w:eastAsia="zh-CN"/>
          </w:rPr>
          <w:t>gorithm</w:t>
        </w:r>
      </w:ins>
      <w:ins w:id="566" w:author="Rapporteur" w:date="2025-08-30T11:42:00Z">
        <w:r w:rsidR="00B236D9">
          <w:rPr>
            <w:rFonts w:hint="eastAsia"/>
            <w:lang w:eastAsia="zh-CN"/>
          </w:rPr>
          <w:t xml:space="preserve"> </w:t>
        </w:r>
      </w:ins>
      <w:ins w:id="567" w:author="Rapporteur" w:date="2025-08-30T11:46:00Z">
        <w:r w:rsidR="00616DC9">
          <w:rPr>
            <w:rFonts w:hint="eastAsia"/>
            <w:lang w:eastAsia="zh-CN"/>
          </w:rPr>
          <w:t>for</w:t>
        </w:r>
      </w:ins>
      <w:ins w:id="568" w:author="Rapporteur" w:date="2025-08-30T11:42:00Z">
        <w:r w:rsidR="00B236D9">
          <w:rPr>
            <w:rFonts w:hint="eastAsia"/>
            <w:lang w:eastAsia="zh-CN"/>
          </w:rPr>
          <w:t xml:space="preserve"> measurement reduction or handover performance improvement based on </w:t>
        </w:r>
      </w:ins>
      <w:ins w:id="569" w:author="Rapporteur" w:date="2025-08-30T11:43:00Z">
        <w:r w:rsidR="00B236D9">
          <w:rPr>
            <w:rFonts w:hint="eastAsia"/>
            <w:lang w:eastAsia="zh-CN"/>
          </w:rPr>
          <w:t xml:space="preserve">simulation evaluation. </w:t>
        </w:r>
      </w:ins>
      <w:ins w:id="570"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71" w:author="Rapporteur" w:date="2025-08-30T11:46:00Z">
        <w:r w:rsidR="00616DC9">
          <w:rPr>
            <w:rFonts w:hint="eastAsia"/>
            <w:lang w:eastAsia="zh-CN"/>
          </w:rPr>
          <w:t xml:space="preserve"> for said scenarios</w:t>
        </w:r>
      </w:ins>
      <w:ins w:id="572" w:author="Rapporteur" w:date="2025-08-30T11:45:00Z">
        <w:r w:rsidR="00B236D9">
          <w:rPr>
            <w:rFonts w:hint="eastAsia"/>
            <w:lang w:eastAsia="zh-CN"/>
          </w:rPr>
          <w:t>.</w:t>
        </w:r>
      </w:ins>
    </w:p>
    <w:p w14:paraId="794720D9" w14:textId="674E2D9C" w:rsidR="00080512" w:rsidRPr="004D3578" w:rsidRDefault="00080512">
      <w:pPr>
        <w:pStyle w:val="Heading1"/>
      </w:pPr>
      <w:bookmarkStart w:id="573" w:name="references"/>
      <w:bookmarkStart w:id="574" w:name="_Toc201320872"/>
      <w:bookmarkStart w:id="575" w:name="_Toc207617051"/>
      <w:bookmarkEnd w:id="573"/>
      <w:r w:rsidRPr="004D3578">
        <w:t>2</w:t>
      </w:r>
      <w:r w:rsidRPr="004D3578">
        <w:tab/>
        <w:t>References</w:t>
      </w:r>
      <w:bookmarkEnd w:id="574"/>
      <w:bookmarkEnd w:id="57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76"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76"/>
    <w:p w14:paraId="29094E8A" w14:textId="54150A2E" w:rsidR="00EC4A25" w:rsidRPr="004D3578" w:rsidDel="009F0578" w:rsidRDefault="00EC4A25" w:rsidP="00EC4A25">
      <w:pPr>
        <w:pStyle w:val="EX"/>
        <w:rPr>
          <w:del w:id="577" w:author="Rapporteur" w:date="2025-08-30T11:48:00Z"/>
        </w:rPr>
      </w:pPr>
      <w:del w:id="578" w:author="Rapporteur" w:date="2025-08-30T11:48:00Z">
        <w:r w:rsidRPr="004D3578" w:rsidDel="009F0578">
          <w:delText>…</w:delText>
        </w:r>
      </w:del>
    </w:p>
    <w:p w14:paraId="6516C83E" w14:textId="6F9C4F54" w:rsidR="00080512" w:rsidRPr="004D3578" w:rsidDel="009F0578" w:rsidRDefault="00080512" w:rsidP="00EC4A25">
      <w:pPr>
        <w:pStyle w:val="EX"/>
        <w:rPr>
          <w:del w:id="579" w:author="Rapporteur" w:date="2025-08-30T11:48:00Z"/>
        </w:rPr>
      </w:pPr>
      <w:del w:id="580"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581" w:name="definitions"/>
      <w:bookmarkStart w:id="582" w:name="_Toc201320873"/>
      <w:bookmarkStart w:id="583" w:name="_Toc207617052"/>
      <w:bookmarkEnd w:id="581"/>
      <w:r w:rsidRPr="004D3578">
        <w:t>3</w:t>
      </w:r>
      <w:r w:rsidRPr="004D3578">
        <w:tab/>
        <w:t>Definitions</w:t>
      </w:r>
      <w:r w:rsidR="00602AEA">
        <w:t xml:space="preserve"> of terms, symbols and abbreviations</w:t>
      </w:r>
      <w:bookmarkEnd w:id="582"/>
      <w:bookmarkEnd w:id="583"/>
    </w:p>
    <w:p w14:paraId="10D23EAA" w14:textId="16B5C90F" w:rsidR="00080512" w:rsidRPr="004D3578" w:rsidDel="009F336B" w:rsidRDefault="00BA19ED">
      <w:pPr>
        <w:pStyle w:val="Guidance"/>
        <w:rPr>
          <w:del w:id="584" w:author="Rapporteur" w:date="2025-08-30T11:35:00Z"/>
        </w:rPr>
      </w:pPr>
      <w:del w:id="585"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586" w:name="_Toc201320874"/>
      <w:bookmarkStart w:id="587" w:name="_Toc207617053"/>
      <w:r w:rsidRPr="004D3578">
        <w:t>3.1</w:t>
      </w:r>
      <w:r w:rsidRPr="004D3578">
        <w:tab/>
      </w:r>
      <w:r w:rsidR="002B6339">
        <w:t>Terms</w:t>
      </w:r>
      <w:bookmarkEnd w:id="586"/>
      <w:bookmarkEnd w:id="58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588" w:author="Rapporteur" w:date="2025-08-30T11:35:00Z"/>
        </w:rPr>
      </w:pPr>
      <w:del w:id="589" w:author="Rapporteur" w:date="2025-08-30T11:35:00Z">
        <w:r w:rsidRPr="004D3578" w:rsidDel="009F336B">
          <w:delText>Definition format (Normal)</w:delText>
        </w:r>
      </w:del>
    </w:p>
    <w:p w14:paraId="090E5623" w14:textId="4F72DABD" w:rsidR="00080512" w:rsidRPr="004D3578" w:rsidDel="009F336B" w:rsidRDefault="00080512">
      <w:pPr>
        <w:pStyle w:val="Guidance"/>
        <w:rPr>
          <w:del w:id="590" w:author="Rapporteur" w:date="2025-08-30T11:35:00Z"/>
        </w:rPr>
      </w:pPr>
      <w:del w:id="591"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592" w:author="Rapporteur" w:date="2025-08-30T11:35:00Z"/>
        </w:rPr>
      </w:pPr>
      <w:del w:id="593"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594" w:name="_Toc201320875"/>
      <w:bookmarkStart w:id="595" w:name="_Toc207617054"/>
      <w:r w:rsidRPr="004D3578">
        <w:lastRenderedPageBreak/>
        <w:t>3.</w:t>
      </w:r>
      <w:r w:rsidR="00935D33">
        <w:t>2</w:t>
      </w:r>
      <w:r w:rsidRPr="004D3578">
        <w:tab/>
        <w:t>Abbreviations</w:t>
      </w:r>
      <w:bookmarkEnd w:id="594"/>
      <w:bookmarkEnd w:id="595"/>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596" w:author="Rapporteur" w:date="2025-08-30T11:35:00Z"/>
        </w:rPr>
      </w:pPr>
      <w:del w:id="597"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98"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98"/>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99"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99"/>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00" w:author="Rapporteur" w:date="2025-08-30T11:47:00Z"/>
          <w:lang w:eastAsia="zh-CN"/>
        </w:rPr>
        <w:pPrChange w:id="601"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02" w:name="_Toc201320876"/>
    </w:p>
    <w:p w14:paraId="6AADB19E" w14:textId="5F13BAFF" w:rsidR="00076A0C" w:rsidRDefault="00076A0C" w:rsidP="00987CCE">
      <w:pPr>
        <w:pStyle w:val="Heading1"/>
      </w:pPr>
      <w:bookmarkStart w:id="603"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02"/>
      <w:bookmarkEnd w:id="603"/>
    </w:p>
    <w:p w14:paraId="6680040C" w14:textId="614AFC8B" w:rsidR="002F2702" w:rsidRPr="002F2702" w:rsidRDefault="002F2702" w:rsidP="00543B9C">
      <w:pPr>
        <w:pStyle w:val="Heading2"/>
      </w:pPr>
      <w:bookmarkStart w:id="604" w:name="_Toc201320877"/>
      <w:bookmarkStart w:id="605" w:name="_Toc207617056"/>
      <w:r>
        <w:t>4.1</w:t>
      </w:r>
      <w:ins w:id="606" w:author="Rapporteur" w:date="2025-08-30T11:47:00Z">
        <w:r w:rsidR="008F48B7">
          <w:tab/>
        </w:r>
      </w:ins>
      <w:del w:id="607" w:author="Rapporteur" w:date="2025-08-30T11:47:00Z">
        <w:r w:rsidDel="008F48B7">
          <w:delText xml:space="preserve"> </w:delText>
        </w:r>
      </w:del>
      <w:r>
        <w:rPr>
          <w:rFonts w:hint="eastAsia"/>
        </w:rPr>
        <w:t>G</w:t>
      </w:r>
      <w:r>
        <w:t>eneral</w:t>
      </w:r>
      <w:bookmarkEnd w:id="604"/>
      <w:bookmarkEnd w:id="605"/>
    </w:p>
    <w:p w14:paraId="46FFD238" w14:textId="11B9B96A" w:rsidR="00A81B0E" w:rsidRDefault="00A81B0E" w:rsidP="00A81B0E">
      <w:pPr>
        <w:rPr>
          <w:lang w:eastAsia="zh-CN"/>
        </w:rPr>
      </w:pPr>
      <w:bookmarkStart w:id="60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609" w:name="_Toc201320878"/>
      <w:bookmarkStart w:id="610" w:name="_Toc207617057"/>
      <w:bookmarkEnd w:id="608"/>
      <w:r>
        <w:t>4.</w:t>
      </w:r>
      <w:r w:rsidR="002F2702">
        <w:t>2</w:t>
      </w:r>
      <w:r w:rsidRPr="004D3578">
        <w:tab/>
      </w:r>
      <w:r>
        <w:t>RRM measurement</w:t>
      </w:r>
      <w:r w:rsidR="007D32FE">
        <w:t xml:space="preserve"> prediction</w:t>
      </w:r>
      <w:bookmarkEnd w:id="609"/>
      <w:bookmarkEnd w:id="61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11"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1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612" w:name="_Toc201320879"/>
      <w:bookmarkStart w:id="613" w:name="_Toc207617058"/>
      <w:r>
        <w:t>4.</w:t>
      </w:r>
      <w:r w:rsidR="002F2702">
        <w:t>3</w:t>
      </w:r>
      <w:r>
        <w:tab/>
        <w:t xml:space="preserve">Measurement </w:t>
      </w:r>
      <w:r w:rsidR="0071193B">
        <w:t>e</w:t>
      </w:r>
      <w:r>
        <w:t>vent</w:t>
      </w:r>
      <w:r w:rsidR="007D32FE">
        <w:t xml:space="preserve"> prediction</w:t>
      </w:r>
      <w:bookmarkEnd w:id="612"/>
      <w:bookmarkEnd w:id="613"/>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1pt;mso-width-percent:0;mso-height-percent:0;mso-width-percent:0;mso-height-percent:0" o:ole="">
            <v:imagedata r:id="rId27" o:title=""/>
          </v:shape>
          <o:OLEObject Type="Embed" ProgID="Visio.Drawing.15" ShapeID="_x0000_i1027" DrawAspect="Content" ObjectID="_1818306425" r:id="rId28"/>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xml:space="preserve">, measurement result(s) is predicted by </w:t>
      </w:r>
      <w:proofErr w:type="gramStart"/>
      <w:r>
        <w:t>a</w:t>
      </w:r>
      <w:proofErr w:type="gramEnd"/>
      <w:r>
        <w:t xml:space="preserve">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w:t>
      </w:r>
      <w:proofErr w:type="gramStart"/>
      <w:r>
        <w:t>a</w:t>
      </w:r>
      <w:proofErr w:type="gramEnd"/>
      <w:r>
        <w:t xml:space="preserve">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1pt;mso-width-percent:0;mso-height-percent:0;mso-width-percent:0;mso-height-percent:0" o:ole="">
            <v:imagedata r:id="rId29" o:title=""/>
          </v:shape>
          <o:OLEObject Type="Embed" ProgID="Visio.Drawing.15" ShapeID="_x0000_i1028" DrawAspect="Content" ObjectID="_1818306426" r:id="rId30"/>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181B6454" w:rsidR="00200409" w:rsidDel="00A42E87" w:rsidRDefault="00200409" w:rsidP="00200409">
      <w:pPr>
        <w:rPr>
          <w:del w:id="614" w:author="Rapporteur" w:date="2025-08-30T11:28:00Z"/>
          <w:lang w:eastAsia="zh-CN"/>
        </w:rPr>
      </w:pPr>
      <w:commentRangeStart w:id="615"/>
      <w:del w:id="616" w:author="Rapporteur" w:date="2025-08-30T11:28:00Z">
        <w:r w:rsidDel="00A42E87">
          <w:rPr>
            <w:lang w:eastAsia="zh-CN"/>
          </w:rPr>
          <w:delText>Editor Note 1: The measurement event refers to measurement events A1-</w:delText>
        </w:r>
        <w:r w:rsidR="009A1D88" w:rsidDel="00A42E87">
          <w:rPr>
            <w:lang w:eastAsia="zh-CN"/>
          </w:rPr>
          <w:delText>A</w:delText>
        </w:r>
        <w:r w:rsidR="009A1D88" w:rsidDel="00A42E87">
          <w:rPr>
            <w:rFonts w:hint="eastAsia"/>
            <w:lang w:eastAsia="zh-CN"/>
          </w:rPr>
          <w:delText>6</w:delText>
        </w:r>
        <w:r w:rsidR="009A1D88" w:rsidDel="00A42E87">
          <w:rPr>
            <w:lang w:eastAsia="zh-CN"/>
          </w:rPr>
          <w:delText xml:space="preserve"> </w:delText>
        </w:r>
        <w:r w:rsidDel="00A42E87">
          <w:rPr>
            <w:lang w:eastAsia="zh-CN"/>
          </w:rPr>
          <w:delText xml:space="preserve">defined in clause 5.5.4 in 38.331. </w:delText>
        </w:r>
      </w:del>
      <w:commentRangeEnd w:id="615"/>
      <w:r w:rsidR="009306DE">
        <w:rPr>
          <w:rStyle w:val="CommentReference"/>
        </w:rPr>
        <w:commentReference w:id="615"/>
      </w:r>
      <w:del w:id="617"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18" w:name="_Toc201320880"/>
      <w:bookmarkStart w:id="619" w:name="_Toc207617059"/>
      <w:r>
        <w:lastRenderedPageBreak/>
        <w:t>4.</w:t>
      </w:r>
      <w:r w:rsidR="002F2702">
        <w:t>4</w:t>
      </w:r>
      <w:r w:rsidRPr="004D3578">
        <w:tab/>
      </w:r>
      <w:r w:rsidR="002F2702">
        <w:t>RLF</w:t>
      </w:r>
      <w:r w:rsidR="00380C4B">
        <w:t xml:space="preserve"> </w:t>
      </w:r>
      <w:r w:rsidR="007D32FE">
        <w:t>prediction</w:t>
      </w:r>
      <w:bookmarkEnd w:id="618"/>
      <w:bookmarkEnd w:id="619"/>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1pt;mso-width-percent:0;mso-height-percent:0;mso-width-percent:0;mso-height-percent:0" o:ole="">
            <v:imagedata r:id="rId31" o:title=""/>
          </v:shape>
          <o:OLEObject Type="Embed" ProgID="Visio.Drawing.15" ShapeID="_x0000_i1029" DrawAspect="Content" ObjectID="_1818306427" r:id="rId32"/>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1pt;mso-width-percent:0;mso-height-percent:0;mso-width-percent:0;mso-height-percent:0" o:ole="">
            <v:imagedata r:id="rId33" o:title=""/>
          </v:shape>
          <o:OLEObject Type="Embed" ProgID="Visio.Drawing.15" ShapeID="_x0000_i1030" DrawAspect="Content" ObjectID="_1818306428" r:id="rId34"/>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620" w:name="_Toc201320881"/>
      <w:bookmarkStart w:id="621" w:name="_Toc207617060"/>
      <w:r>
        <w:t>5</w:t>
      </w:r>
      <w:r w:rsidRPr="004D3578">
        <w:tab/>
      </w:r>
      <w:r>
        <w:t>Evaluations</w:t>
      </w:r>
      <w:bookmarkEnd w:id="620"/>
      <w:bookmarkEnd w:id="621"/>
    </w:p>
    <w:p w14:paraId="4C48007D" w14:textId="3EF3B41C" w:rsidR="009C6ABD" w:rsidRDefault="009151F8" w:rsidP="009C6ABD">
      <w:pPr>
        <w:pStyle w:val="Heading2"/>
      </w:pPr>
      <w:bookmarkStart w:id="622" w:name="_Toc201320882"/>
      <w:bookmarkStart w:id="623" w:name="_Toc207617061"/>
      <w:r>
        <w:t>5.1</w:t>
      </w:r>
      <w:r w:rsidRPr="004D3578">
        <w:tab/>
      </w:r>
      <w:r w:rsidR="00B631E5">
        <w:t>Common e</w:t>
      </w:r>
      <w:r>
        <w:t xml:space="preserve">valuation </w:t>
      </w:r>
      <w:r w:rsidR="00DE19ED">
        <w:t>methodology, metrics and assumptions</w:t>
      </w:r>
      <w:bookmarkEnd w:id="622"/>
      <w:bookmarkEnd w:id="623"/>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7pt;mso-width-percent:0;mso-height-percent:0;mso-width-percent:0;mso-height-percent:0" o:ole="">
            <v:imagedata r:id="rId35" o:title=""/>
          </v:shape>
          <o:OLEObject Type="Embed" ProgID="Visio.Drawing.15" ShapeID="_x0000_i1031" DrawAspect="Content" ObjectID="_1818306429" r:id="rId36"/>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15pt;mso-width-percent:0;mso-height-percent:0;mso-width-percent:0;mso-height-percent:0" o:ole="">
            <v:imagedata r:id="rId37" o:title=""/>
          </v:shape>
          <o:OLEObject Type="Embed" ProgID="Visio.Drawing.15" ShapeID="_x0000_i1032" DrawAspect="Content" ObjectID="_1818306430" r:id="rId38"/>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xml:space="preserve">- 32 </w:t>
            </w:r>
            <w:proofErr w:type="gramStart"/>
            <w:r w:rsidRPr="003B55A3">
              <w:rPr>
                <w:rFonts w:ascii="Arial" w:hAnsi="Arial" w:cs="Arial"/>
                <w:color w:val="000000"/>
                <w:sz w:val="18"/>
                <w:szCs w:val="18"/>
                <w:lang w:val="fr-FR"/>
              </w:rPr>
              <w:t>ports:</w:t>
            </w:r>
            <w:proofErr w:type="gramEnd"/>
            <w:r w:rsidRPr="003B55A3">
              <w:rPr>
                <w:rFonts w:ascii="Arial" w:hAnsi="Arial" w:cs="Arial"/>
                <w:color w:val="000000"/>
                <w:sz w:val="18"/>
                <w:szCs w:val="18"/>
                <w:lang w:val="fr-FR"/>
              </w:rPr>
              <w:t xml:space="preserve">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xml:space="preserve">- 16 </w:t>
            </w:r>
            <w:proofErr w:type="gramStart"/>
            <w:r w:rsidRPr="003B55A3">
              <w:rPr>
                <w:rFonts w:ascii="Arial" w:hAnsi="Arial" w:cs="Arial"/>
                <w:color w:val="000000"/>
                <w:sz w:val="18"/>
                <w:szCs w:val="18"/>
                <w:lang w:val="fr-FR"/>
              </w:rPr>
              <w:t>ports:</w:t>
            </w:r>
            <w:proofErr w:type="gramEnd"/>
            <w:r w:rsidRPr="003B55A3">
              <w:rPr>
                <w:rFonts w:ascii="Arial" w:hAnsi="Arial" w:cs="Arial"/>
                <w:color w:val="000000"/>
                <w:sz w:val="18"/>
                <w:szCs w:val="18"/>
                <w:lang w:val="fr-FR"/>
              </w:rPr>
              <w:t xml:space="preserve">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24" w:author="Rapporteur" w:date="2025-08-30T11:28:00Z"/>
          <w:lang w:eastAsia="zh-CN"/>
        </w:rPr>
      </w:pPr>
      <w:del w:id="625"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26" w:name="_Toc201320883"/>
      <w:bookmarkStart w:id="627" w:name="_Toc207617062"/>
      <w:r>
        <w:t>5.</w:t>
      </w:r>
      <w:r w:rsidR="00AE5A6C">
        <w:t>2</w:t>
      </w:r>
      <w:r>
        <w:tab/>
        <w:t>RRM measurement</w:t>
      </w:r>
      <w:r w:rsidR="00AF7642">
        <w:t xml:space="preserve"> prediction</w:t>
      </w:r>
      <w:bookmarkEnd w:id="626"/>
      <w:bookmarkEnd w:id="627"/>
    </w:p>
    <w:p w14:paraId="508699B7" w14:textId="0B4547A5" w:rsidR="00A00F80" w:rsidRDefault="00A00F80" w:rsidP="00A00F80">
      <w:pPr>
        <w:pStyle w:val="Heading3"/>
      </w:pPr>
      <w:bookmarkStart w:id="628" w:name="OLE_LINK647"/>
      <w:bookmarkStart w:id="629" w:name="_Toc201320884"/>
      <w:bookmarkStart w:id="630"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28"/>
      <w:r>
        <w:t>assumptions</w:t>
      </w:r>
      <w:bookmarkEnd w:id="629"/>
      <w:bookmarkEnd w:id="630"/>
    </w:p>
    <w:p w14:paraId="740A78CD" w14:textId="69440A18" w:rsidR="00BC6F1E" w:rsidRPr="00BC6F1E" w:rsidRDefault="00BC6F1E" w:rsidP="006548E7">
      <w:pPr>
        <w:pStyle w:val="Heading4"/>
        <w:rPr>
          <w:lang w:eastAsia="zh-CN"/>
        </w:rPr>
      </w:pPr>
      <w:bookmarkStart w:id="631" w:name="_Toc201320885"/>
      <w:bookmarkStart w:id="632" w:name="_Toc207617064"/>
      <w:r>
        <w:rPr>
          <w:rFonts w:hint="eastAsia"/>
          <w:lang w:eastAsia="zh-CN"/>
        </w:rPr>
        <w:t>5.2.1.1</w:t>
      </w:r>
      <w:r>
        <w:rPr>
          <w:lang w:eastAsia="zh-CN"/>
        </w:rPr>
        <w:tab/>
      </w:r>
      <w:r>
        <w:rPr>
          <w:rFonts w:hint="eastAsia"/>
          <w:lang w:eastAsia="zh-CN"/>
        </w:rPr>
        <w:t>RRM measurement prediction</w:t>
      </w:r>
      <w:bookmarkEnd w:id="631"/>
      <w:bookmarkEnd w:id="632"/>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2.45pt;height:97.8pt;mso-width-percent:0;mso-height-percent:0;mso-width-percent:0;mso-height-percent:0" o:ole="">
            <v:imagedata r:id="rId39" o:title=""/>
          </v:shape>
          <o:OLEObject Type="Embed" ProgID="Visio.Drawing.15" ShapeID="_x0000_i1033" DrawAspect="Content" ObjectID="_1818306431" r:id="rId40"/>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3.3pt;height:77.15pt;mso-width-percent:0;mso-height-percent:0;mso-width-percent:0;mso-height-percent:0" o:ole="">
            <v:imagedata r:id="rId41" o:title=""/>
          </v:shape>
          <o:OLEObject Type="Embed" ProgID="Visio.Drawing.15" ShapeID="_x0000_i1034" DrawAspect="Content" ObjectID="_1818306432" r:id="rId42"/>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9pt;height:76.2pt;mso-width-percent:0;mso-height-percent:0;mso-width-percent:0;mso-height-percent:0" o:ole="">
            <v:imagedata r:id="rId43" o:title=""/>
          </v:shape>
          <o:OLEObject Type="Embed" ProgID="Visio.Drawing.15" ShapeID="_x0000_i1035" DrawAspect="Content" ObjectID="_1818306433" r:id="rId44"/>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33" w:name="_Toc201320886"/>
      <w:bookmarkStart w:id="634"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33"/>
      <w:bookmarkEnd w:id="634"/>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35" w:author="Rapporteur" w:date="2025-09-01T10:07:00Z"/>
        </w:rPr>
      </w:pPr>
      <w:bookmarkStart w:id="636" w:name="_Toc201320887"/>
      <w:bookmarkStart w:id="637" w:name="_Toc207617066"/>
      <w:r>
        <w:t>5.</w:t>
      </w:r>
      <w:r w:rsidR="00AE5A6C">
        <w:t>2.</w:t>
      </w:r>
      <w:r w:rsidR="00A00F80">
        <w:t>2</w:t>
      </w:r>
      <w:r w:rsidR="00A00F80">
        <w:tab/>
      </w:r>
      <w:r w:rsidR="00742942">
        <w:t xml:space="preserve">Evaluation </w:t>
      </w:r>
      <w:r>
        <w:t>result</w:t>
      </w:r>
      <w:r w:rsidR="00815C91">
        <w:t>s</w:t>
      </w:r>
      <w:bookmarkEnd w:id="636"/>
      <w:bookmarkEnd w:id="637"/>
    </w:p>
    <w:p w14:paraId="10CE71D9" w14:textId="77777777" w:rsidR="000C49AA" w:rsidRDefault="000C49AA" w:rsidP="000C49AA">
      <w:pPr>
        <w:rPr>
          <w:ins w:id="638" w:author="Rapporteur" w:date="2025-09-01T10:07:00Z"/>
        </w:rPr>
      </w:pPr>
      <w:ins w:id="639" w:author="Rapporteur" w:date="2025-09-01T10:07:00Z">
        <w:r>
          <w:rPr>
            <w:rFonts w:hint="eastAsia"/>
          </w:rPr>
          <w:t>I</w:t>
        </w:r>
        <w:r>
          <w:t>n the evaluation, m</w:t>
        </w:r>
        <w:r w:rsidRPr="00984BA1">
          <w:t>odel complexity in number of model parameters</w:t>
        </w:r>
        <w:r>
          <w:t>, m</w:t>
        </w:r>
        <w:r w:rsidRPr="00984BA1">
          <w:t xml:space="preserve">odel complexity in </w:t>
        </w:r>
        <w:r w:rsidRPr="000C49AA">
          <w:rPr>
            <w:strike/>
            <w:rPrChange w:id="640" w:author="Rapporteur" w:date="2025-09-01T10:08:00Z">
              <w:rPr>
                <w:highlight w:val="yellow"/>
              </w:rPr>
            </w:rPrChange>
          </w:rPr>
          <w:t>number of</w:t>
        </w:r>
        <w:r w:rsidRPr="00984BA1">
          <w:t xml:space="preserve"> 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7777777" w:rsidR="000C49AA" w:rsidRDefault="000C49AA" w:rsidP="000C49AA">
      <w:pPr>
        <w:pStyle w:val="TH"/>
        <w:rPr>
          <w:ins w:id="641" w:author="Rapporteur" w:date="2025-09-01T10:07:00Z"/>
        </w:rPr>
      </w:pPr>
      <w:ins w:id="642" w:author="Rapporteur" w:date="2025-09-01T10:07:00Z">
        <w:r w:rsidRPr="00EB6C82">
          <w:lastRenderedPageBreak/>
          <w:t xml:space="preserve">Table </w:t>
        </w:r>
        <w:r>
          <w:t>5</w:t>
        </w:r>
        <w:r w:rsidRPr="00EB6C82">
          <w:t>.</w:t>
        </w:r>
        <w:r>
          <w:t>2</w:t>
        </w:r>
        <w:r w:rsidRPr="00EB6C82">
          <w:t>.2-1</w:t>
        </w:r>
        <w:r>
          <w:t>:</w:t>
        </w:r>
        <w:r w:rsidRPr="00EB6C82">
          <w:t xml:space="preserve"> AI/ML model complexity/computation complexity </w:t>
        </w:r>
        <w:r>
          <w:br/>
        </w:r>
        <w:r w:rsidRPr="00EB6C82">
          <w:t xml:space="preserve">used in the evaluations for AI/ML in </w:t>
        </w:r>
        <w:r>
          <w:t>RRM measurement predi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43" w:author="Rapporteur" w:date="2025-09-01T10:07:00Z"/>
        </w:trPr>
        <w:tc>
          <w:tcPr>
            <w:tcW w:w="2226" w:type="dxa"/>
            <w:shd w:val="clear" w:color="auto" w:fill="D9D9D9"/>
          </w:tcPr>
          <w:p w14:paraId="1D706152" w14:textId="77777777" w:rsidR="000C49AA" w:rsidRPr="004D3578" w:rsidRDefault="000C49AA" w:rsidP="00135533">
            <w:pPr>
              <w:pStyle w:val="TAH"/>
              <w:jc w:val="left"/>
              <w:rPr>
                <w:ins w:id="644"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45" w:author="Rapporteur" w:date="2025-09-01T10:07:00Z"/>
              </w:rPr>
            </w:pPr>
            <w:ins w:id="646"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47" w:author="Rapporteur" w:date="2025-09-01T10:07:00Z"/>
              </w:rPr>
            </w:pPr>
            <w:ins w:id="648" w:author="Rapporteur" w:date="2025-09-01T10:07:00Z">
              <w:r>
                <w:t xml:space="preserve">Model complexity in </w:t>
              </w:r>
              <w:r w:rsidRPr="000C49AA">
                <w:rPr>
                  <w:strike/>
                  <w:rPrChange w:id="649" w:author="Rapporteur" w:date="2025-09-01T10:08:00Z">
                    <w:rPr>
                      <w:highlight w:val="yellow"/>
                    </w:rPr>
                  </w:rPrChange>
                </w:rPr>
                <w:t>number of</w:t>
              </w:r>
              <w:r>
                <w:t xml:space="preserve"> model size</w:t>
              </w:r>
            </w:ins>
          </w:p>
        </w:tc>
        <w:tc>
          <w:tcPr>
            <w:tcW w:w="2227" w:type="dxa"/>
            <w:shd w:val="clear" w:color="auto" w:fill="D9D9D9"/>
          </w:tcPr>
          <w:p w14:paraId="643E27FA" w14:textId="77777777" w:rsidR="000C49AA" w:rsidRPr="004D3578" w:rsidRDefault="000C49AA" w:rsidP="00135533">
            <w:pPr>
              <w:pStyle w:val="TAH"/>
              <w:jc w:val="left"/>
              <w:rPr>
                <w:ins w:id="650" w:author="Rapporteur" w:date="2025-09-01T10:07:00Z"/>
              </w:rPr>
            </w:pPr>
            <w:ins w:id="651" w:author="Rapporteur" w:date="2025-09-01T10:07:00Z">
              <w:r>
                <w:t>Computational complexity (FLOPs)</w:t>
              </w:r>
            </w:ins>
          </w:p>
        </w:tc>
      </w:tr>
      <w:tr w:rsidR="000C49AA" w:rsidRPr="004D3578" w14:paraId="23A0FD64" w14:textId="77777777" w:rsidTr="00135533">
        <w:trPr>
          <w:jc w:val="center"/>
          <w:ins w:id="652" w:author="Rapporteur" w:date="2025-09-01T10:07:00Z"/>
        </w:trPr>
        <w:tc>
          <w:tcPr>
            <w:tcW w:w="2226" w:type="dxa"/>
          </w:tcPr>
          <w:p w14:paraId="25776D79" w14:textId="77777777" w:rsidR="000C49AA" w:rsidRDefault="000C49AA" w:rsidP="00135533">
            <w:pPr>
              <w:pStyle w:val="TAL"/>
              <w:rPr>
                <w:ins w:id="653" w:author="Rapporteur" w:date="2025-09-01T10:07:00Z"/>
              </w:rPr>
            </w:pPr>
            <w:ins w:id="654"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655" w:author="Rapporteur" w:date="2025-09-01T10:07:00Z"/>
              </w:rPr>
            </w:pPr>
            <w:ins w:id="656" w:author="Rapporteur" w:date="2025-09-01T10:07:00Z">
              <w:r>
                <w:t>16</w:t>
              </w:r>
              <w:r>
                <w:rPr>
                  <w:lang w:eastAsia="zh-CN"/>
                </w:rPr>
                <w:t>K</w:t>
              </w:r>
              <w:r>
                <w:t xml:space="preserve"> to 1.51M </w:t>
              </w:r>
            </w:ins>
          </w:p>
          <w:p w14:paraId="751AA83D" w14:textId="77777777" w:rsidR="000C49AA" w:rsidRDefault="000C49AA" w:rsidP="00135533">
            <w:pPr>
              <w:pStyle w:val="TAL"/>
              <w:rPr>
                <w:ins w:id="657" w:author="Rapporteur" w:date="2025-09-01T10:07:00Z"/>
              </w:rPr>
            </w:pPr>
            <w:ins w:id="658" w:author="Rapporteur" w:date="2025-09-01T10:07:00Z">
              <w:r w:rsidRPr="000C49AA">
                <w:rPr>
                  <w:rPrChange w:id="659"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660" w:author="Rapporteur" w:date="2025-09-01T10:07:00Z"/>
                <w:rFonts w:cs="Arial"/>
                <w:szCs w:val="18"/>
              </w:rPr>
            </w:pPr>
            <w:ins w:id="661"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662"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663" w:author="Rapporteur" w:date="2025-09-01T10:07:00Z"/>
                <w:rFonts w:cs="Arial"/>
                <w:sz w:val="18"/>
                <w:szCs w:val="18"/>
              </w:rPr>
            </w:pPr>
            <w:ins w:id="664"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66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666" w:author="Rapporteur" w:date="2025-09-01T10:07:00Z"/>
        </w:trPr>
        <w:tc>
          <w:tcPr>
            <w:tcW w:w="2226" w:type="dxa"/>
          </w:tcPr>
          <w:p w14:paraId="7225A670" w14:textId="77777777" w:rsidR="000C49AA" w:rsidRDefault="000C49AA" w:rsidP="00135533">
            <w:pPr>
              <w:pStyle w:val="TAL"/>
              <w:rPr>
                <w:ins w:id="667" w:author="Rapporteur" w:date="2025-09-01T10:07:00Z"/>
              </w:rPr>
            </w:pPr>
            <w:ins w:id="668"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669" w:author="Rapporteur" w:date="2025-09-01T10:07:00Z"/>
              </w:rPr>
            </w:pPr>
            <w:ins w:id="670" w:author="Rapporteur" w:date="2025-09-01T10:07:00Z">
              <w:r>
                <w:t xml:space="preserve">0.22K to 1.84M </w:t>
              </w:r>
              <w:r>
                <w:br/>
              </w:r>
              <w:r w:rsidRPr="000C49AA">
                <w:rPr>
                  <w:rPrChange w:id="671" w:author="Rapporteur" w:date="2025-09-01T10:07:00Z">
                    <w:rPr>
                      <w:highlight w:val="yellow"/>
                    </w:rPr>
                  </w:rPrChange>
                </w:rPr>
                <w:t>majority</w:t>
              </w:r>
              <w:r>
                <w:t xml:space="preserve"> reported less than 0.33M</w:t>
              </w:r>
            </w:ins>
          </w:p>
        </w:tc>
        <w:tc>
          <w:tcPr>
            <w:tcW w:w="2226" w:type="dxa"/>
          </w:tcPr>
          <w:p w14:paraId="24EAE4B8" w14:textId="77777777" w:rsidR="000C49AA" w:rsidRPr="00624462" w:rsidRDefault="000C49AA" w:rsidP="00135533">
            <w:pPr>
              <w:pStyle w:val="TAL"/>
              <w:rPr>
                <w:ins w:id="672" w:author="Rapporteur" w:date="2025-09-01T10:07:00Z"/>
                <w:rFonts w:cs="Arial"/>
                <w:szCs w:val="18"/>
              </w:rPr>
            </w:pPr>
            <w:ins w:id="673"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674"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675" w:author="Rapporteur" w:date="2025-09-01T10:07:00Z"/>
                <w:rFonts w:cs="Arial"/>
                <w:sz w:val="18"/>
                <w:szCs w:val="18"/>
              </w:rPr>
            </w:pPr>
            <w:ins w:id="676"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677"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678" w:author="Rapporteur" w:date="2025-09-01T10:07:00Z"/>
        </w:trPr>
        <w:tc>
          <w:tcPr>
            <w:tcW w:w="2226" w:type="dxa"/>
          </w:tcPr>
          <w:p w14:paraId="491944B0" w14:textId="77777777" w:rsidR="000C49AA" w:rsidRDefault="000C49AA" w:rsidP="00135533">
            <w:pPr>
              <w:pStyle w:val="TAL"/>
              <w:rPr>
                <w:ins w:id="679" w:author="Rapporteur" w:date="2025-09-01T10:07:00Z"/>
              </w:rPr>
            </w:pPr>
            <w:ins w:id="680"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681" w:author="Rapporteur" w:date="2025-09-01T10:07:00Z"/>
              </w:rPr>
            </w:pPr>
            <w:ins w:id="682" w:author="Rapporteur" w:date="2025-09-01T10:07:00Z">
              <w:r>
                <w:t xml:space="preserve">4.5k to 1.38M </w:t>
              </w:r>
              <w:r>
                <w:br/>
              </w:r>
              <w:r w:rsidRPr="000C49AA">
                <w:rPr>
                  <w:rPrChange w:id="683"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684" w:author="Rapporteur" w:date="2025-09-01T10:07:00Z"/>
                <w:rFonts w:cs="Arial"/>
                <w:sz w:val="18"/>
                <w:szCs w:val="18"/>
              </w:rPr>
            </w:pPr>
            <w:ins w:id="685"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686"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687" w:author="Rapporteur" w:date="2025-09-01T10:07:00Z"/>
                <w:rFonts w:cs="Arial"/>
                <w:sz w:val="18"/>
                <w:szCs w:val="18"/>
              </w:rPr>
            </w:pPr>
            <w:ins w:id="688"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689"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144835D0" w:rsidR="000C49AA" w:rsidRPr="000C49AA" w:rsidRDefault="00DF2FB9">
      <w:pPr>
        <w:spacing w:beforeLines="50" w:before="120"/>
        <w:rPr>
          <w:lang w:eastAsia="zh-CN"/>
        </w:rPr>
        <w:pPrChange w:id="690" w:author="Rapporteur" w:date="2025-09-01T11:16:00Z">
          <w:pPr>
            <w:pStyle w:val="Heading3"/>
          </w:pPr>
        </w:pPrChange>
      </w:pPr>
      <w:commentRangeStart w:id="691"/>
      <w:ins w:id="692" w:author="Rapporteur" w:date="2025-09-01T11:16:00Z">
        <w:r>
          <w:rPr>
            <w:rFonts w:hint="eastAsia"/>
            <w:lang w:eastAsia="zh-CN"/>
          </w:rPr>
          <w:t xml:space="preserve">NOTE: Some simple models </w:t>
        </w:r>
      </w:ins>
      <w:ins w:id="693" w:author="Rapporteur" w:date="2025-09-01T11:17:00Z">
        <w:r>
          <w:rPr>
            <w:rFonts w:hint="eastAsia"/>
            <w:lang w:eastAsia="zh-CN"/>
          </w:rPr>
          <w:t>are feasible.</w:t>
        </w:r>
      </w:ins>
      <w:commentRangeEnd w:id="691"/>
      <w:r w:rsidR="00BF5573">
        <w:rPr>
          <w:rStyle w:val="CommentReference"/>
        </w:rPr>
        <w:commentReference w:id="691"/>
      </w:r>
    </w:p>
    <w:p w14:paraId="0DD847E5" w14:textId="67F5EB98" w:rsidR="00BC6F1E" w:rsidRDefault="00AC320F" w:rsidP="006548E7">
      <w:pPr>
        <w:pStyle w:val="Heading4"/>
        <w:rPr>
          <w:lang w:eastAsia="zh-CN"/>
        </w:rPr>
      </w:pPr>
      <w:bookmarkStart w:id="694" w:name="_Toc201320888"/>
      <w:bookmarkStart w:id="695" w:name="_Toc207617067"/>
      <w:r>
        <w:rPr>
          <w:rFonts w:hint="eastAsia"/>
          <w:lang w:eastAsia="zh-CN"/>
        </w:rPr>
        <w:t>5.2.2.1</w:t>
      </w:r>
      <w:r>
        <w:rPr>
          <w:lang w:eastAsia="zh-CN"/>
        </w:rPr>
        <w:tab/>
      </w:r>
      <w:r w:rsidR="00BC6F1E">
        <w:rPr>
          <w:rFonts w:hint="eastAsia"/>
          <w:lang w:eastAsia="zh-CN"/>
        </w:rPr>
        <w:t>RRM measurement prediction</w:t>
      </w:r>
      <w:bookmarkEnd w:id="694"/>
      <w:bookmarkEnd w:id="695"/>
    </w:p>
    <w:p w14:paraId="16EB0A37" w14:textId="56115F6B" w:rsidR="009E778D" w:rsidRPr="00B1621D" w:rsidRDefault="009E778D" w:rsidP="009E778D">
      <w:pPr>
        <w:pStyle w:val="Heading5"/>
      </w:pPr>
      <w:bookmarkStart w:id="696" w:name="_Toc149657163"/>
      <w:bookmarkStart w:id="697" w:name="_Toc201320889"/>
      <w:bookmarkStart w:id="698" w:name="_Toc207617068"/>
      <w:r>
        <w:t>5.2.2.1.1</w:t>
      </w:r>
      <w:r>
        <w:tab/>
      </w:r>
      <w:bookmarkEnd w:id="696"/>
      <w:r w:rsidRPr="00CC33A7">
        <w:t>Basic performance for</w:t>
      </w:r>
      <w:r w:rsidR="00622196">
        <w:rPr>
          <w:rFonts w:hint="eastAsia"/>
          <w:lang w:eastAsia="zh-CN"/>
        </w:rPr>
        <w:t xml:space="preserve"> FR1</w:t>
      </w:r>
      <w:r w:rsidRPr="00CC33A7">
        <w:t xml:space="preserve"> </w:t>
      </w:r>
      <w:bookmarkStart w:id="699" w:name="_Hlk197510355"/>
      <w:r w:rsidRPr="00211D51">
        <w:t>intra-frequency temporal domain case B</w:t>
      </w:r>
      <w:bookmarkEnd w:id="697"/>
      <w:bookmarkEnd w:id="698"/>
      <w:bookmarkEnd w:id="699"/>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00" w:name="_Hlk196746029"/>
      <w:r w:rsidR="009E778D" w:rsidRPr="00112387">
        <w:rPr>
          <w:lang w:eastAsia="zh-CN"/>
        </w:rPr>
        <w:t xml:space="preserve"> FR1 intra-frequency temporal domain case B</w:t>
      </w:r>
      <w:bookmarkEnd w:id="700"/>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265B5AC6" w:rsidR="005D7ECB" w:rsidDel="00A42E87" w:rsidRDefault="005D7ECB" w:rsidP="009E778D">
      <w:pPr>
        <w:spacing w:after="120"/>
        <w:rPr>
          <w:del w:id="701" w:author="Rapporteur" w:date="2025-08-30T11:28:00Z"/>
          <w:lang w:eastAsia="zh-CN"/>
        </w:rPr>
      </w:pPr>
      <w:commentRangeStart w:id="702"/>
      <w:del w:id="703" w:author="Rapporteur" w:date="2025-08-30T11:28:00Z">
        <w:r w:rsidDel="00A42E87">
          <w:rPr>
            <w:lang w:eastAsia="zh-CN"/>
          </w:rPr>
          <w:delText xml:space="preserve">Editor note: </w:delText>
        </w:r>
        <w:r w:rsidRPr="00F85DB8" w:rsidDel="00A42E87">
          <w:rPr>
            <w:lang w:eastAsia="zh-CN"/>
          </w:rPr>
          <w:delText>The multiple values in each cell</w:delText>
        </w:r>
        <w:r w:rsidDel="00A42E87">
          <w:rPr>
            <w:lang w:eastAsia="zh-CN"/>
          </w:rPr>
          <w:delText xml:space="preserve"> </w:delText>
        </w:r>
        <w:r w:rsidRPr="00F85DB8" w:rsidDel="00A42E87">
          <w:rPr>
            <w:lang w:eastAsia="zh-CN"/>
          </w:rPr>
          <w:delText>of the table indicate the optimal results given by different companies</w:delText>
        </w:r>
        <w:r w:rsidDel="00A42E87">
          <w:rPr>
            <w:lang w:eastAsia="zh-CN"/>
          </w:rPr>
          <w:delText xml:space="preserve">. </w:delText>
        </w:r>
        <w:r w:rsidDel="00A42E87">
          <w:rPr>
            <w:rFonts w:hint="eastAsia"/>
            <w:lang w:eastAsia="zh-CN"/>
          </w:rPr>
          <w:delText xml:space="preserve">In case one company </w:delText>
        </w:r>
        <w:r w:rsidR="006B2247" w:rsidDel="00A42E87">
          <w:rPr>
            <w:rFonts w:hint="eastAsia"/>
            <w:lang w:eastAsia="zh-CN"/>
          </w:rPr>
          <w:delText>has</w:delText>
        </w:r>
        <w:r w:rsidDel="00A42E87">
          <w:rPr>
            <w:rFonts w:hint="eastAsia"/>
            <w:lang w:eastAsia="zh-CN"/>
          </w:rPr>
          <w:delText xml:space="preserve"> several results for the same cell of the table, the best result is picked. </w:delText>
        </w:r>
        <w:r w:rsidDel="00A42E87">
          <w:rPr>
            <w:lang w:eastAsia="zh-CN"/>
          </w:rPr>
          <w:delText>The principle applies to all subsequent tables.</w:delText>
        </w:r>
      </w:del>
      <w:commentRangeEnd w:id="702"/>
      <w:r w:rsidR="00633EF5">
        <w:rPr>
          <w:rStyle w:val="CommentReference"/>
        </w:rPr>
        <w:commentReference w:id="702"/>
      </w:r>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lastRenderedPageBreak/>
        <w:drawing>
          <wp:inline distT="0" distB="0" distL="0" distR="0" wp14:anchorId="5F974572" wp14:editId="46F30E63">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704" w:name="_Toc201320890"/>
      <w:bookmarkStart w:id="705" w:name="_Toc207617069"/>
      <w:r>
        <w:lastRenderedPageBreak/>
        <w:t>5.2.2.1.2</w:t>
      </w:r>
      <w:r>
        <w:tab/>
      </w:r>
      <w:r w:rsidRPr="00CC33A7">
        <w:t xml:space="preserve">Basic performance for </w:t>
      </w:r>
      <w:bookmarkStart w:id="706" w:name="_Hlk197510410"/>
      <w:r w:rsidRPr="001200FA">
        <w:t xml:space="preserve">FR1 inter-frequency </w:t>
      </w:r>
      <w:bookmarkEnd w:id="706"/>
      <w:r w:rsidR="00C700A0">
        <w:rPr>
          <w:rFonts w:hint="eastAsia"/>
          <w:lang w:eastAsia="zh-CN"/>
        </w:rPr>
        <w:t>prediction</w:t>
      </w:r>
      <w:bookmarkEnd w:id="704"/>
      <w:bookmarkEnd w:id="705"/>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31453445">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0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0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708" w:name="_Toc201320891"/>
      <w:bookmarkStart w:id="709"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08"/>
      <w:bookmarkEnd w:id="709"/>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10" w:name="_Hlk196833541"/>
      <w:r w:rsidR="009E778D" w:rsidRPr="00AA3622">
        <w:rPr>
          <w:lang w:eastAsia="zh-CN"/>
        </w:rPr>
        <w:t>FR2 intra-frequency temporal domain case A</w:t>
      </w:r>
      <w:bookmarkEnd w:id="710"/>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lastRenderedPageBreak/>
        <w:drawing>
          <wp:inline distT="0" distB="0" distL="0" distR="0" wp14:anchorId="06EFC832" wp14:editId="761A2A5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11"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11"/>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712" w:name="_Toc201320892"/>
      <w:bookmarkStart w:id="713" w:name="_Toc207617071"/>
      <w:r>
        <w:t>5.2.2.1.4</w:t>
      </w:r>
      <w:r>
        <w:tab/>
        <w:t>Summary of performance results for RRM measurement prediction</w:t>
      </w:r>
      <w:bookmarkEnd w:id="712"/>
      <w:bookmarkEnd w:id="71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lastRenderedPageBreak/>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714" w:name="_Toc201320893"/>
      <w:bookmarkStart w:id="715" w:name="_Toc207617072"/>
      <w:r>
        <w:rPr>
          <w:rFonts w:hint="eastAsia"/>
          <w:lang w:eastAsia="zh-CN"/>
        </w:rPr>
        <w:t>5.2.2.2</w:t>
      </w:r>
      <w:r>
        <w:rPr>
          <w:lang w:eastAsia="zh-CN"/>
        </w:rPr>
        <w:tab/>
      </w:r>
      <w:r>
        <w:rPr>
          <w:rFonts w:hint="eastAsia"/>
          <w:lang w:eastAsia="zh-CN"/>
        </w:rPr>
        <w:t>Generalization</w:t>
      </w:r>
      <w:bookmarkEnd w:id="714"/>
      <w:bookmarkEnd w:id="715"/>
    </w:p>
    <w:p w14:paraId="29B7EE1F" w14:textId="48F9447A" w:rsidR="00ED1C58" w:rsidRDefault="00ED1C58" w:rsidP="00ED1C58">
      <w:pPr>
        <w:pStyle w:val="Heading5"/>
      </w:pPr>
      <w:bookmarkStart w:id="716" w:name="_Toc201320894"/>
      <w:bookmarkStart w:id="717"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716"/>
      <w:bookmarkEnd w:id="717"/>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718" w:name="_Hlk197509804"/>
      <w:r w:rsidR="00ED1C58" w:rsidRPr="00DC5F16">
        <w:t>FR1 intra-frequency temporal domain case B</w:t>
      </w:r>
      <w:bookmarkEnd w:id="718"/>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719"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720"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721" w:author="Rapporteur" w:date="2025-08-30T11:29:00Z"/>
          <w:lang w:eastAsia="zh-CN"/>
        </w:rPr>
      </w:pPr>
      <w:del w:id="722"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723" w:name="_Toc201320895"/>
      <w:bookmarkStart w:id="724"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723"/>
      <w:bookmarkEnd w:id="724"/>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725" w:name="_Toc201320896"/>
      <w:bookmarkStart w:id="726"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725"/>
      <w:bookmarkEnd w:id="726"/>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lastRenderedPageBreak/>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727"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727"/>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728" w:name="_Toc201320897"/>
      <w:bookmarkStart w:id="729" w:name="_Toc207617076"/>
      <w:r>
        <w:t>5.2.2.2.4</w:t>
      </w:r>
      <w:r>
        <w:tab/>
        <w:t>Summary of performance results for generalization of RRM measurement prediction</w:t>
      </w:r>
      <w:bookmarkEnd w:id="728"/>
      <w:bookmarkEnd w:id="729"/>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lastRenderedPageBreak/>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730" w:name="_Toc201320898"/>
      <w:bookmarkStart w:id="731" w:name="_Toc207617077"/>
      <w:r>
        <w:t>5.</w:t>
      </w:r>
      <w:r w:rsidR="00AE5A6C">
        <w:t>3</w:t>
      </w:r>
      <w:r>
        <w:tab/>
      </w:r>
      <w:r>
        <w:rPr>
          <w:rFonts w:hint="eastAsia"/>
        </w:rPr>
        <w:t>M</w:t>
      </w:r>
      <w:r>
        <w:t>easurement event</w:t>
      </w:r>
      <w:r w:rsidR="00AF7642">
        <w:t xml:space="preserve"> prediction</w:t>
      </w:r>
      <w:bookmarkEnd w:id="730"/>
      <w:bookmarkEnd w:id="731"/>
    </w:p>
    <w:p w14:paraId="2A919804" w14:textId="3B2E9E4B" w:rsidR="00A00F80" w:rsidRDefault="00A00F80" w:rsidP="00A00F80">
      <w:pPr>
        <w:pStyle w:val="Heading3"/>
      </w:pPr>
      <w:bookmarkStart w:id="732" w:name="_Toc201320899"/>
      <w:bookmarkStart w:id="733"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732"/>
      <w:bookmarkEnd w:id="733"/>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7pt;height:84.05pt;mso-width-percent:0;mso-height-percent:0;mso-width-percent:0;mso-height-percent:0" o:ole="">
            <v:imagedata r:id="rId52" o:title=""/>
          </v:shape>
          <o:OLEObject Type="Embed" ProgID="Visio.Drawing.15" ShapeID="_x0000_i1036" DrawAspect="Content" ObjectID="_1818306434" r:id="rId53"/>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pt;mso-width-percent:0;mso-height-percent:0;mso-width-percent:0;mso-height-percent:0" o:ole="">
            <v:imagedata r:id="rId54" o:title=""/>
          </v:shape>
          <o:OLEObject Type="Embed" ProgID="Visio.Drawing.15" ShapeID="_x0000_i1037" DrawAspect="Content" ObjectID="_1818306435" r:id="rId55"/>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734" w:name="_Toc201320900"/>
      <w:bookmarkStart w:id="735" w:name="_Toc207617079"/>
      <w:r>
        <w:t>5.</w:t>
      </w:r>
      <w:r w:rsidR="00AE5A6C">
        <w:t>3</w:t>
      </w:r>
      <w:r>
        <w:t>.</w:t>
      </w:r>
      <w:r w:rsidR="00A00F80">
        <w:t>2</w:t>
      </w:r>
      <w:r>
        <w:tab/>
      </w:r>
      <w:r w:rsidR="00742942">
        <w:t xml:space="preserve">Evaluation </w:t>
      </w:r>
      <w:r>
        <w:t>result</w:t>
      </w:r>
      <w:r w:rsidR="00815C91">
        <w:t>s</w:t>
      </w:r>
      <w:bookmarkEnd w:id="734"/>
      <w:bookmarkEnd w:id="735"/>
    </w:p>
    <w:p w14:paraId="4D88FF10" w14:textId="0D6527FC" w:rsidR="00972473" w:rsidRDefault="00972473" w:rsidP="00972473">
      <w:pPr>
        <w:pStyle w:val="Heading4"/>
        <w:rPr>
          <w:lang w:eastAsia="zh-CN"/>
        </w:rPr>
      </w:pPr>
      <w:bookmarkStart w:id="736" w:name="_Toc201320901"/>
      <w:bookmarkStart w:id="737"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738"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738"/>
      <w:r>
        <w:rPr>
          <w:lang w:eastAsia="zh-CN"/>
        </w:rPr>
        <w:t>A</w:t>
      </w:r>
      <w:bookmarkEnd w:id="736"/>
      <w:bookmarkEnd w:id="737"/>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lastRenderedPageBreak/>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739" w:name="_Toc201320902"/>
      <w:bookmarkStart w:id="740"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739"/>
      <w:bookmarkEnd w:id="740"/>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741"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741"/>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742" w:name="_Toc201320903"/>
      <w:bookmarkStart w:id="743"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742"/>
      <w:bookmarkEnd w:id="743"/>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lastRenderedPageBreak/>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744" w:author="Rapporteur" w:date="2025-08-30T11:29:00Z"/>
          <w:lang w:eastAsia="zh-CN"/>
        </w:rPr>
      </w:pPr>
      <w:del w:id="745" w:author="Rapporteur" w:date="2025-08-30T11:29:00Z">
        <w:r w:rsidDel="00365DFA">
          <w:rPr>
            <w:rFonts w:hint="eastAsia"/>
            <w:lang w:eastAsia="zh-CN"/>
          </w:rPr>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746" w:name="_Toc201320904"/>
      <w:bookmarkStart w:id="747" w:name="_Toc207617083"/>
      <w:r>
        <w:t>5.</w:t>
      </w:r>
      <w:r w:rsidR="00AE5A6C">
        <w:t>4</w:t>
      </w:r>
      <w:r>
        <w:tab/>
      </w:r>
      <w:r w:rsidR="00742942">
        <w:t>RLF</w:t>
      </w:r>
      <w:r w:rsidR="00523166">
        <w:t xml:space="preserve"> </w:t>
      </w:r>
      <w:r w:rsidR="00AF7642">
        <w:t>prediction</w:t>
      </w:r>
      <w:bookmarkEnd w:id="746"/>
      <w:bookmarkEnd w:id="747"/>
    </w:p>
    <w:p w14:paraId="6B346255" w14:textId="00DE2F91" w:rsidR="00A00F80" w:rsidRDefault="00A00F80" w:rsidP="00A00F80">
      <w:pPr>
        <w:pStyle w:val="Heading3"/>
      </w:pPr>
      <w:bookmarkStart w:id="748" w:name="_Toc201320905"/>
      <w:bookmarkStart w:id="749"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748"/>
      <w:bookmarkEnd w:id="749"/>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8"/>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750" w:name="_Toc201320906"/>
      <w:bookmarkStart w:id="751" w:name="_Toc207617085"/>
      <w:r>
        <w:rPr>
          <w:rFonts w:hint="eastAsia"/>
          <w:lang w:eastAsia="zh-CN"/>
        </w:rPr>
        <w:t xml:space="preserve">5.5 </w:t>
      </w:r>
      <w:r w:rsidR="00177D81">
        <w:rPr>
          <w:lang w:eastAsia="zh-CN"/>
        </w:rPr>
        <w:tab/>
      </w:r>
      <w:r w:rsidR="008B2D20">
        <w:rPr>
          <w:rFonts w:hint="eastAsia"/>
        </w:rPr>
        <w:t>System level simulation</w:t>
      </w:r>
      <w:bookmarkEnd w:id="750"/>
      <w:bookmarkEnd w:id="751"/>
    </w:p>
    <w:p w14:paraId="4A86DF48" w14:textId="4133E700" w:rsidR="008B2D20" w:rsidRDefault="00177D81" w:rsidP="00C91353">
      <w:pPr>
        <w:pStyle w:val="Heading3"/>
      </w:pPr>
      <w:bookmarkStart w:id="752" w:name="_Toc201320907"/>
      <w:bookmarkStart w:id="753"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752"/>
      <w:bookmarkEnd w:id="753"/>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35533" w:rsidRDefault="00135533"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35533" w:rsidRDefault="00135533" w:rsidP="00212992">
                      <w:r w:rsidRPr="0092693A">
                        <w:t>The total number of handover attempts is defined as: Total number of handover attempts = number of handover failures + number of successful handovers.</w:t>
                      </w:r>
                    </w:p>
                    <w:p w14:paraId="7ABBFE18" w14:textId="29DD546D" w:rsidR="00135533" w:rsidRDefault="00135533"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35533" w:rsidRPr="00DC09E7" w:rsidRDefault="00135533"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95pt;mso-width-percent:0;mso-height-percent:0;mso-width-percent:0;mso-height-percent:0" o:ole="">
            <v:imagedata r:id="rId59" o:title=""/>
          </v:shape>
          <o:OLEObject Type="Embed" ProgID="Visio.Drawing.15" ShapeID="_x0000_i1038" DrawAspect="Content" ObjectID="_1818306436" r:id="rId60"/>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5pt;height:83pt;mso-width-percent:0;mso-height-percent:0;mso-width-percent:0;mso-height-percent:0" o:ole="">
            <v:imagedata r:id="rId61" o:title=""/>
          </v:shape>
          <o:OLEObject Type="Embed" ProgID="Visio.Drawing.15" ShapeID="_x0000_i1039" DrawAspect="Content" ObjectID="_1818306437" r:id="rId62"/>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85pt;height:76.95pt;mso-width-percent:0;mso-height-percent:0;mso-width-percent:0;mso-height-percent:0" o:ole="">
            <v:imagedata r:id="rId63" o:title=""/>
          </v:shape>
          <o:OLEObject Type="Embed" ProgID="Visio.Drawing.15" ShapeID="_x0000_i1040" DrawAspect="Content" ObjectID="_1818306438" r:id="rId64"/>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754" w:name="_Toc201320908"/>
      <w:bookmarkStart w:id="755" w:name="_Toc207617087"/>
      <w:r>
        <w:rPr>
          <w:rFonts w:hint="eastAsia"/>
          <w:lang w:eastAsia="zh-CN"/>
        </w:rPr>
        <w:t>5.5.2</w:t>
      </w:r>
      <w:r>
        <w:rPr>
          <w:lang w:eastAsia="zh-CN"/>
        </w:rPr>
        <w:tab/>
      </w:r>
      <w:r w:rsidR="00C91353">
        <w:t>Evaluation results</w:t>
      </w:r>
      <w:bookmarkEnd w:id="754"/>
      <w:bookmarkEnd w:id="755"/>
    </w:p>
    <w:p w14:paraId="2B2AA27A" w14:textId="589A6739" w:rsidR="0099388F" w:rsidRDefault="0099388F" w:rsidP="0099388F">
      <w:pPr>
        <w:pStyle w:val="Heading4"/>
        <w:rPr>
          <w:lang w:eastAsia="zh-CN"/>
        </w:rPr>
      </w:pPr>
      <w:bookmarkStart w:id="756" w:name="_Toc201320909"/>
      <w:bookmarkStart w:id="757"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756"/>
      <w:bookmarkEnd w:id="757"/>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758" w:author="Rapporteur" w:date="2025-08-30T11:29:00Z">
        <w:r w:rsidDel="00365DFA">
          <w:rPr>
            <w:lang w:eastAsia="zh-CN"/>
          </w:rPr>
          <w:delText>Editor note</w:delText>
        </w:r>
      </w:del>
      <w:ins w:id="759"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760" w:name="_Toc201320910"/>
      <w:bookmarkStart w:id="761"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760"/>
      <w:bookmarkEnd w:id="761"/>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lastRenderedPageBreak/>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452D543E" w:rsidR="0099388F" w:rsidRPr="003E5C55" w:rsidRDefault="0099388F" w:rsidP="0030087F">
      <w:pPr>
        <w:spacing w:beforeLines="100" w:before="240" w:after="0"/>
        <w:rPr>
          <w:lang w:eastAsia="zh-CN"/>
        </w:rPr>
      </w:pPr>
      <w:del w:id="762"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763"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764" w:name="_Toc201320911"/>
      <w:bookmarkStart w:id="765"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764"/>
      <w:bookmarkEnd w:id="765"/>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766" w:name="_Toc201320912"/>
      <w:bookmarkStart w:id="767" w:name="_Toc207617091"/>
      <w:r>
        <w:t>6</w:t>
      </w:r>
      <w:r w:rsidRPr="004D3578">
        <w:tab/>
      </w:r>
      <w:r w:rsidR="00D84566">
        <w:t>Potential specification impact</w:t>
      </w:r>
      <w:bookmarkEnd w:id="766"/>
      <w:bookmarkEnd w:id="767"/>
    </w:p>
    <w:p w14:paraId="29B9586E" w14:textId="30B88E33" w:rsidR="00E51FB4" w:rsidRPr="00E51FB4" w:rsidRDefault="00E51FB4" w:rsidP="00E51FB4">
      <w:pPr>
        <w:pStyle w:val="Heading2"/>
      </w:pPr>
      <w:bookmarkStart w:id="768" w:name="_Toc201320913"/>
      <w:bookmarkStart w:id="769" w:name="_Toc207617092"/>
      <w:r>
        <w:t>6.1</w:t>
      </w:r>
      <w:r>
        <w:tab/>
      </w:r>
      <w:r w:rsidR="0085766F">
        <w:t>LCM, protocol</w:t>
      </w:r>
      <w:r w:rsidR="00E82F96">
        <w:t xml:space="preserve"> and procedure aspects</w:t>
      </w:r>
      <w:bookmarkEnd w:id="768"/>
      <w:bookmarkEnd w:id="769"/>
    </w:p>
    <w:p w14:paraId="441F07B2" w14:textId="70EE3686" w:rsidR="004F7FE3" w:rsidDel="00F73E7C" w:rsidRDefault="004F7FE3" w:rsidP="00987CCE">
      <w:pPr>
        <w:rPr>
          <w:del w:id="770" w:author="Rapporteur" w:date="2025-08-30T11:30:00Z"/>
          <w:lang w:eastAsia="zh-CN"/>
        </w:rPr>
      </w:pPr>
      <w:del w:id="771"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772" w:name="_Toc201320914"/>
      <w:bookmarkStart w:id="773" w:name="_Toc207617093"/>
      <w:r>
        <w:rPr>
          <w:lang w:eastAsia="zh-CN"/>
        </w:rPr>
        <w:t>6.1.1</w:t>
      </w:r>
      <w:r w:rsidR="0030789E">
        <w:rPr>
          <w:lang w:eastAsia="zh-CN"/>
        </w:rPr>
        <w:tab/>
      </w:r>
      <w:r w:rsidR="001C02E6">
        <w:rPr>
          <w:rFonts w:hint="eastAsia"/>
          <w:lang w:eastAsia="zh-CN"/>
        </w:rPr>
        <w:t>Overview</w:t>
      </w:r>
      <w:bookmarkEnd w:id="772"/>
      <w:bookmarkEnd w:id="773"/>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774" w:name="_Toc201320915"/>
      <w:bookmarkStart w:id="775" w:name="_Toc207617094"/>
      <w:r>
        <w:lastRenderedPageBreak/>
        <w:t>6.1.</w:t>
      </w:r>
      <w:r w:rsidR="00406E8E">
        <w:t>2</w:t>
      </w:r>
      <w:r w:rsidR="00DE22DC">
        <w:tab/>
      </w:r>
      <w:r>
        <w:t>RRM measurement prediction</w:t>
      </w:r>
      <w:bookmarkEnd w:id="774"/>
      <w:bookmarkEnd w:id="775"/>
    </w:p>
    <w:p w14:paraId="2ECB13D3" w14:textId="0094A2DB" w:rsidR="005654B4" w:rsidRDefault="005654B4" w:rsidP="005654B4">
      <w:pPr>
        <w:pStyle w:val="Heading4"/>
        <w:rPr>
          <w:lang w:eastAsia="zh-CN"/>
        </w:rPr>
      </w:pPr>
      <w:bookmarkStart w:id="776" w:name="_Toc201320916"/>
      <w:bookmarkStart w:id="777" w:name="_Toc207617095"/>
      <w:r>
        <w:rPr>
          <w:rFonts w:hint="eastAsia"/>
          <w:lang w:eastAsia="zh-CN"/>
        </w:rPr>
        <w:t>6.1.2.1</w:t>
      </w:r>
      <w:r>
        <w:rPr>
          <w:lang w:eastAsia="zh-CN"/>
        </w:rPr>
        <w:tab/>
      </w:r>
      <w:r>
        <w:rPr>
          <w:rFonts w:hint="eastAsia"/>
          <w:lang w:eastAsia="zh-CN"/>
        </w:rPr>
        <w:t>UE-sided model</w:t>
      </w:r>
      <w:bookmarkEnd w:id="776"/>
      <w:bookmarkEnd w:id="777"/>
    </w:p>
    <w:p w14:paraId="4B607B29" w14:textId="2C4828BA" w:rsidR="000C220F" w:rsidRPr="00A404D2" w:rsidRDefault="000C220F" w:rsidP="00F51C52">
      <w:pPr>
        <w:pStyle w:val="Heading5"/>
        <w:rPr>
          <w:lang w:eastAsia="zh-CN"/>
        </w:rPr>
      </w:pPr>
      <w:bookmarkStart w:id="778" w:name="_Toc201320917"/>
      <w:bookmarkStart w:id="779" w:name="_Toc207617096"/>
      <w:r>
        <w:rPr>
          <w:rFonts w:hint="eastAsia"/>
          <w:lang w:eastAsia="zh-CN"/>
        </w:rPr>
        <w:t>6.1.2.1.1</w:t>
      </w:r>
      <w:r>
        <w:rPr>
          <w:lang w:eastAsia="zh-CN"/>
        </w:rPr>
        <w:tab/>
      </w:r>
      <w:commentRangeStart w:id="780"/>
      <w:r>
        <w:rPr>
          <w:rFonts w:hint="eastAsia"/>
          <w:lang w:eastAsia="zh-CN"/>
        </w:rPr>
        <w:t>Applicability reporting</w:t>
      </w:r>
      <w:bookmarkEnd w:id="778"/>
      <w:bookmarkEnd w:id="779"/>
      <w:commentRangeEnd w:id="780"/>
      <w:r w:rsidR="00324C44">
        <w:rPr>
          <w:rStyle w:val="CommentReference"/>
          <w:rFonts w:ascii="Times New Roman" w:hAnsi="Times New Roman"/>
        </w:rPr>
        <w:commentReference w:id="780"/>
      </w:r>
    </w:p>
    <w:p w14:paraId="3D4CBC75" w14:textId="2165D62F"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781"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782"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783" w:author="Rapporteur" w:date="2025-08-29T21:29:00Z">
        <w:r w:rsidR="009B6F29">
          <w:rPr>
            <w:rFonts w:hint="eastAsia"/>
            <w:lang w:eastAsia="zh-CN"/>
          </w:rPr>
          <w:t xml:space="preserve"> in a</w:t>
        </w:r>
      </w:ins>
      <w:ins w:id="784"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785" w:author="Rapporteur" w:date="2025-08-29T21:29:00Z">
        <w:r w:rsidR="009B6F29">
          <w:rPr>
            <w:rFonts w:hint="eastAsia"/>
            <w:lang w:eastAsia="zh-CN"/>
          </w:rPr>
          <w:t xml:space="preserve"> </w:t>
        </w:r>
      </w:ins>
      <w:ins w:id="786" w:author="Rapporteur" w:date="2025-08-29T21:30:00Z">
        <w:r w:rsidR="009B6F29">
          <w:rPr>
            <w:rFonts w:hint="eastAsia"/>
            <w:lang w:eastAsia="zh-CN"/>
          </w:rPr>
          <w:t>message</w:t>
        </w:r>
      </w:ins>
      <w:r w:rsidR="00AD08B2">
        <w:rPr>
          <w:rFonts w:hint="eastAsia"/>
          <w:lang w:eastAsia="zh-CN"/>
        </w:rPr>
        <w:t>.</w:t>
      </w:r>
      <w:ins w:id="787" w:author="Rapporteur" w:date="2025-08-29T21:25:00Z">
        <w:r w:rsidR="00FB561A">
          <w:rPr>
            <w:rFonts w:hint="eastAsia"/>
            <w:lang w:eastAsia="zh-CN"/>
          </w:rPr>
          <w:t xml:space="preserve"> Upon </w:t>
        </w:r>
      </w:ins>
      <w:ins w:id="788" w:author="Rapporteur" w:date="2025-08-29T21:26:00Z">
        <w:r w:rsidR="00FB561A">
          <w:rPr>
            <w:rFonts w:hint="eastAsia"/>
            <w:lang w:eastAsia="zh-CN"/>
          </w:rPr>
          <w:t>transition to</w:t>
        </w:r>
      </w:ins>
      <w:ins w:id="789" w:author="Rapporteur" w:date="2025-08-29T21:25:00Z">
        <w:r w:rsidR="00FB561A">
          <w:rPr>
            <w:rFonts w:hint="eastAsia"/>
            <w:lang w:eastAsia="zh-CN"/>
          </w:rPr>
          <w:t xml:space="preserve"> RRC_IDLE or RRC_INACTI</w:t>
        </w:r>
      </w:ins>
      <w:ins w:id="790" w:author="Rapporteur" w:date="2025-08-29T21:26:00Z">
        <w:r w:rsidR="00FB561A">
          <w:rPr>
            <w:rFonts w:hint="eastAsia"/>
            <w:lang w:eastAsia="zh-CN"/>
          </w:rPr>
          <w:t>VE state or upon RLF</w:t>
        </w:r>
      </w:ins>
      <w:ins w:id="791" w:author="Rapporteur" w:date="2025-08-29T21:28:00Z">
        <w:r w:rsidR="00871EEA">
          <w:rPr>
            <w:rFonts w:hint="eastAsia"/>
            <w:lang w:eastAsia="zh-CN"/>
          </w:rPr>
          <w:t>,</w:t>
        </w:r>
      </w:ins>
      <w:ins w:id="792" w:author="Rapporteur" w:date="2025-08-29T21:27:00Z">
        <w:r w:rsidR="00FB561A">
          <w:rPr>
            <w:rFonts w:hint="eastAsia"/>
            <w:lang w:eastAsia="zh-CN"/>
          </w:rPr>
          <w:t xml:space="preserve"> UE follows existing behaviour </w:t>
        </w:r>
      </w:ins>
      <w:ins w:id="793" w:author="Rapporteur" w:date="2025-08-29T21:28:00Z">
        <w:r w:rsidR="002814FC">
          <w:rPr>
            <w:rFonts w:hint="eastAsia"/>
            <w:lang w:eastAsia="zh-CN"/>
          </w:rPr>
          <w:t xml:space="preserve">defined </w:t>
        </w:r>
      </w:ins>
      <w:ins w:id="794" w:author="Rapporteur" w:date="2025-08-29T21:27:00Z">
        <w:r w:rsidR="00FB561A">
          <w:rPr>
            <w:rFonts w:hint="eastAsia"/>
            <w:lang w:eastAsia="zh-CN"/>
          </w:rPr>
          <w:t xml:space="preserve">in </w:t>
        </w:r>
      </w:ins>
      <w:ins w:id="795" w:author="Rapporteur" w:date="2025-08-29T21:28:00Z">
        <w:r w:rsidR="002814FC">
          <w:rPr>
            <w:rFonts w:hint="eastAsia"/>
            <w:lang w:eastAsia="zh-CN"/>
          </w:rPr>
          <w:t xml:space="preserve">[2] </w:t>
        </w:r>
        <w:commentRangeStart w:id="796"/>
        <w:r w:rsidR="00871EEA">
          <w:rPr>
            <w:rFonts w:hint="eastAsia"/>
            <w:lang w:eastAsia="zh-CN"/>
          </w:rPr>
          <w:t xml:space="preserve">on how to </w:t>
        </w:r>
      </w:ins>
      <w:ins w:id="797" w:author="Rapporteur" w:date="2025-08-29T21:30:00Z">
        <w:r w:rsidR="00AF0B77">
          <w:rPr>
            <w:lang w:eastAsia="zh-CN"/>
          </w:rPr>
          <w:t>handle</w:t>
        </w:r>
      </w:ins>
      <w:ins w:id="798" w:author="Rapporteur" w:date="2025-08-29T21:29:00Z">
        <w:r w:rsidR="00871EEA">
          <w:rPr>
            <w:rFonts w:hint="eastAsia"/>
            <w:lang w:eastAsia="zh-CN"/>
          </w:rPr>
          <w:t xml:space="preserve"> </w:t>
        </w:r>
      </w:ins>
      <w:ins w:id="799" w:author="Rapporteur" w:date="2025-08-29T21:31:00Z">
        <w:r w:rsidR="002544BD">
          <w:rPr>
            <w:rFonts w:hint="eastAsia"/>
            <w:lang w:eastAsia="zh-CN"/>
          </w:rPr>
          <w:t>an inference configuration</w:t>
        </w:r>
      </w:ins>
      <w:ins w:id="800" w:author="Rapporteur" w:date="2025-08-29T21:29:00Z">
        <w:r w:rsidR="00871EEA">
          <w:rPr>
            <w:rFonts w:hint="eastAsia"/>
            <w:lang w:eastAsia="zh-CN"/>
          </w:rPr>
          <w:t>.</w:t>
        </w:r>
      </w:ins>
      <w:commentRangeEnd w:id="796"/>
      <w:r w:rsidR="00135533">
        <w:rPr>
          <w:rStyle w:val="CommentReference"/>
        </w:rPr>
        <w:commentReference w:id="796"/>
      </w:r>
    </w:p>
    <w:p w14:paraId="58B5A9B1" w14:textId="556E1CF8" w:rsidR="00FF1106" w:rsidRDefault="005654B4" w:rsidP="005654B4">
      <w:pPr>
        <w:rPr>
          <w:ins w:id="801"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802"/>
      <w:r>
        <w:rPr>
          <w:lang w:eastAsia="zh-CN"/>
        </w:rPr>
        <w:t>inference configuration</w:t>
      </w:r>
      <w:r>
        <w:rPr>
          <w:rFonts w:hint="eastAsia"/>
          <w:lang w:eastAsia="zh-CN"/>
        </w:rPr>
        <w:t xml:space="preserve"> </w:t>
      </w:r>
      <w:commentRangeEnd w:id="802"/>
      <w:r w:rsidR="00542876">
        <w:rPr>
          <w:rStyle w:val="CommentReference"/>
        </w:rPr>
        <w:commentReference w:id="802"/>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803"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804"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805" w:author="Rapporteur" w:date="2025-08-29T21:15:00Z">
        <w:r w:rsidR="003F7206">
          <w:rPr>
            <w:rFonts w:hint="eastAsia"/>
            <w:lang w:eastAsia="zh-CN"/>
          </w:rPr>
          <w:t>an inference configuration</w:t>
        </w:r>
      </w:ins>
      <w:del w:id="806" w:author="Rapporteur" w:date="2025-08-29T21:15:00Z">
        <w:r w:rsidDel="003F7206">
          <w:rPr>
            <w:rFonts w:hint="eastAsia"/>
            <w:lang w:eastAsia="zh-CN"/>
          </w:rPr>
          <w:delText>it</w:delText>
        </w:r>
      </w:del>
      <w:r>
        <w:rPr>
          <w:rFonts w:hint="eastAsia"/>
          <w:lang w:eastAsia="zh-CN"/>
        </w:rPr>
        <w:t xml:space="preserve"> is inapplicable, UE</w:t>
      </w:r>
      <w:del w:id="807" w:author="Rapporteur" w:date="2025-08-29T21:07:00Z">
        <w:r w:rsidDel="00F76C9A">
          <w:rPr>
            <w:rFonts w:hint="eastAsia"/>
            <w:lang w:eastAsia="zh-CN"/>
          </w:rPr>
          <w:delText xml:space="preserve"> </w:delText>
        </w:r>
      </w:del>
      <w:ins w:id="808" w:author="Rapporteur" w:date="2025-08-29T21:07:00Z">
        <w:r w:rsidR="00F76C9A" w:rsidRPr="00F76C9A">
          <w:rPr>
            <w:lang w:eastAsia="zh-CN"/>
          </w:rPr>
          <w:t xml:space="preserve">-may include </w:t>
        </w:r>
      </w:ins>
      <w:ins w:id="809" w:author="Rapporteur" w:date="2025-08-29T21:08:00Z">
        <w:r w:rsidR="00F76C9A">
          <w:rPr>
            <w:rFonts w:hint="eastAsia"/>
            <w:lang w:eastAsia="zh-CN"/>
          </w:rPr>
          <w:t>a</w:t>
        </w:r>
      </w:ins>
      <w:ins w:id="810" w:author="Rapporteur" w:date="2025-08-29T21:07:00Z">
        <w:r w:rsidR="00F76C9A" w:rsidRPr="00F76C9A">
          <w:rPr>
            <w:lang w:eastAsia="zh-CN"/>
          </w:rPr>
          <w:t xml:space="preserve"> flag to indicate </w:t>
        </w:r>
      </w:ins>
      <w:ins w:id="811" w:author="Rapporteur" w:date="2025-08-29T21:08:00Z">
        <w:r w:rsidR="00F76C9A">
          <w:rPr>
            <w:rFonts w:hint="eastAsia"/>
            <w:lang w:eastAsia="zh-CN"/>
          </w:rPr>
          <w:t>its</w:t>
        </w:r>
      </w:ins>
      <w:ins w:id="812" w:author="Rapporteur" w:date="2025-08-29T21:07:00Z">
        <w:r w:rsidR="00F76C9A" w:rsidRPr="00F76C9A">
          <w:rPr>
            <w:lang w:eastAsia="zh-CN"/>
          </w:rPr>
          <w:t xml:space="preserve"> preference to release a</w:t>
        </w:r>
      </w:ins>
      <w:ins w:id="813" w:author="Rapporteur" w:date="2025-09-01T10:26:00Z">
        <w:r w:rsidR="00C25AA1">
          <w:rPr>
            <w:rFonts w:hint="eastAsia"/>
            <w:lang w:eastAsia="zh-CN"/>
          </w:rPr>
          <w:t>n</w:t>
        </w:r>
      </w:ins>
      <w:ins w:id="814" w:author="Rapporteur" w:date="2025-08-29T21:07:00Z">
        <w:r w:rsidR="00F76C9A" w:rsidRPr="00F76C9A">
          <w:rPr>
            <w:lang w:eastAsia="zh-CN"/>
          </w:rPr>
          <w:t xml:space="preserve"> </w:t>
        </w:r>
      </w:ins>
      <w:commentRangeStart w:id="815"/>
      <w:ins w:id="816" w:author="Rapporteur" w:date="2025-08-30T11:12:00Z">
        <w:r w:rsidR="0080148C">
          <w:rPr>
            <w:rFonts w:hint="eastAsia"/>
            <w:lang w:eastAsia="zh-CN"/>
          </w:rPr>
          <w:t>in</w:t>
        </w:r>
      </w:ins>
      <w:ins w:id="817" w:author="Rapporteur" w:date="2025-08-29T21:07:00Z">
        <w:r w:rsidR="00F76C9A" w:rsidRPr="00F76C9A">
          <w:rPr>
            <w:lang w:eastAsia="zh-CN"/>
          </w:rPr>
          <w:t>applicable configuration</w:t>
        </w:r>
        <w:r w:rsidR="00F76C9A" w:rsidRPr="00F76C9A" w:rsidDel="00F76C9A">
          <w:rPr>
            <w:rFonts w:hint="eastAsia"/>
            <w:lang w:eastAsia="zh-CN"/>
          </w:rPr>
          <w:t xml:space="preserve"> </w:t>
        </w:r>
      </w:ins>
      <w:commentRangeEnd w:id="815"/>
      <w:r w:rsidR="00542876">
        <w:rPr>
          <w:rStyle w:val="CommentReference"/>
        </w:rPr>
        <w:commentReference w:id="815"/>
      </w:r>
      <w:del w:id="818"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819" w:author="Rapporteur" w:date="2025-08-29T21:09:00Z">
        <w:r w:rsidR="002A1647">
          <w:rPr>
            <w:rFonts w:hint="eastAsia"/>
            <w:lang w:eastAsia="zh-CN"/>
          </w:rPr>
          <w:t>When</w:t>
        </w:r>
        <w:r w:rsidR="002A1647" w:rsidRPr="002A1647">
          <w:rPr>
            <w:lang w:eastAsia="zh-CN"/>
          </w:rPr>
          <w:t xml:space="preserve"> UE indicates that an inference configuration is </w:t>
        </w:r>
      </w:ins>
      <w:ins w:id="820" w:author="Rapporteur" w:date="2025-08-30T11:12:00Z">
        <w:r w:rsidR="0080148C">
          <w:rPr>
            <w:rFonts w:hint="eastAsia"/>
            <w:lang w:eastAsia="zh-CN"/>
          </w:rPr>
          <w:t>in</w:t>
        </w:r>
      </w:ins>
      <w:ins w:id="821" w:author="Rapporteur" w:date="2025-08-29T21:09:00Z">
        <w:r w:rsidR="002A1647" w:rsidRPr="002A1647">
          <w:rPr>
            <w:lang w:eastAsia="zh-CN"/>
          </w:rPr>
          <w:t xml:space="preserve">applicable, </w:t>
        </w:r>
      </w:ins>
      <w:ins w:id="822" w:author="Rapporteur" w:date="2025-09-01T10:32:00Z">
        <w:r w:rsidR="00C25AA1">
          <w:rPr>
            <w:rFonts w:hint="eastAsia"/>
            <w:lang w:eastAsia="zh-CN"/>
          </w:rPr>
          <w:t>network is expected to release it</w:t>
        </w:r>
      </w:ins>
      <w:ins w:id="823" w:author="Rapporteur" w:date="2025-08-29T21:09:00Z">
        <w:r w:rsidR="002A1647" w:rsidRPr="002A1647">
          <w:rPr>
            <w:lang w:eastAsia="zh-CN"/>
          </w:rPr>
          <w:t xml:space="preserve"> i.e., autonomous release</w:t>
        </w:r>
      </w:ins>
      <w:ins w:id="824" w:author="Rapporteur" w:date="2025-08-29T21:10:00Z">
        <w:r w:rsidR="002A1647">
          <w:rPr>
            <w:rFonts w:hint="eastAsia"/>
            <w:lang w:eastAsia="zh-CN"/>
          </w:rPr>
          <w:t xml:space="preserve"> by UE</w:t>
        </w:r>
      </w:ins>
      <w:ins w:id="825" w:author="Rapporteur" w:date="2025-08-29T21:09:00Z">
        <w:r w:rsidR="002A1647" w:rsidRPr="002A1647">
          <w:rPr>
            <w:lang w:eastAsia="zh-CN"/>
          </w:rPr>
          <w:t xml:space="preserve"> is not supported</w:t>
        </w:r>
      </w:ins>
      <w:ins w:id="826" w:author="Rapporteur" w:date="2025-08-29T21:10:00Z">
        <w:r w:rsidR="002A1647">
          <w:rPr>
            <w:rFonts w:hint="eastAsia"/>
            <w:lang w:eastAsia="zh-CN"/>
          </w:rPr>
          <w:t>.</w:t>
        </w:r>
      </w:ins>
      <w:ins w:id="827"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And</w:t>
        </w:r>
      </w:ins>
      <w:ins w:id="828" w:author="Rapporteur" w:date="2025-08-29T21:09:00Z">
        <w:r w:rsidR="002A1647">
          <w:rPr>
            <w:rFonts w:hint="eastAsia"/>
            <w:lang w:eastAsia="zh-CN"/>
          </w:rPr>
          <w:t xml:space="preserve"> </w:t>
        </w:r>
      </w:ins>
      <w:ins w:id="829" w:author="Rapporteur" w:date="2025-09-01T10:31:00Z">
        <w:r w:rsidR="00C25AA1">
          <w:rPr>
            <w:rFonts w:hint="eastAsia"/>
            <w:lang w:eastAsia="zh-CN"/>
          </w:rPr>
          <w:t>i</w:t>
        </w:r>
      </w:ins>
      <w:ins w:id="830" w:author="Rapporteur" w:date="2025-08-29T21:15:00Z">
        <w:r w:rsidR="00E433DD" w:rsidRPr="00E433DD">
          <w:rPr>
            <w:lang w:eastAsia="zh-CN"/>
          </w:rPr>
          <w:t xml:space="preserve">t is up to network implementation </w:t>
        </w:r>
      </w:ins>
      <w:commentRangeStart w:id="831"/>
      <w:ins w:id="832" w:author="Rapporteur" w:date="2025-08-30T11:13:00Z">
        <w:r w:rsidR="00E90D2E">
          <w:rPr>
            <w:rFonts w:hint="eastAsia"/>
            <w:lang w:eastAsia="zh-CN"/>
          </w:rPr>
          <w:t>how</w:t>
        </w:r>
      </w:ins>
      <w:ins w:id="833" w:author="Rapporteur" w:date="2025-08-29T21:15:00Z">
        <w:r w:rsidR="00E433DD" w:rsidRPr="00E433DD">
          <w:rPr>
            <w:lang w:eastAsia="zh-CN"/>
          </w:rPr>
          <w:t xml:space="preserve"> to do </w:t>
        </w:r>
      </w:ins>
      <w:commentRangeEnd w:id="831"/>
      <w:r w:rsidR="00683ABC">
        <w:rPr>
          <w:rStyle w:val="CommentReference"/>
        </w:rPr>
        <w:commentReference w:id="831"/>
      </w:r>
      <w:ins w:id="834" w:author="Rapporteur" w:date="2025-08-29T21:15:00Z">
        <w:r w:rsidR="00E433DD" w:rsidRPr="00E433DD">
          <w:rPr>
            <w:lang w:eastAsia="zh-CN"/>
          </w:rPr>
          <w:t xml:space="preserve">with reported </w:t>
        </w:r>
      </w:ins>
      <w:ins w:id="835" w:author="Rapporteur" w:date="2025-08-30T11:13:00Z">
        <w:r w:rsidR="003C0DD2">
          <w:rPr>
            <w:rFonts w:hint="eastAsia"/>
            <w:lang w:eastAsia="zh-CN"/>
          </w:rPr>
          <w:t>inference result</w:t>
        </w:r>
      </w:ins>
      <w:ins w:id="836" w:author="Rapporteur" w:date="2025-08-29T21:15:00Z">
        <w:r w:rsidR="00E433DD" w:rsidRPr="00E433DD">
          <w:rPr>
            <w:lang w:eastAsia="zh-CN"/>
          </w:rPr>
          <w:t xml:space="preserve"> after UE indicates th</w:t>
        </w:r>
      </w:ins>
      <w:ins w:id="837" w:author="Rapporteur" w:date="2025-08-30T11:14:00Z">
        <w:r w:rsidR="00E90D2E">
          <w:rPr>
            <w:rFonts w:hint="eastAsia"/>
            <w:lang w:eastAsia="zh-CN"/>
          </w:rPr>
          <w:t>e corresponding</w:t>
        </w:r>
      </w:ins>
      <w:ins w:id="838" w:author="Rapporteur" w:date="2025-08-29T21:15:00Z">
        <w:r w:rsidR="00E433DD" w:rsidRPr="00E433DD">
          <w:rPr>
            <w:lang w:eastAsia="zh-CN"/>
          </w:rPr>
          <w:t xml:space="preserve"> </w:t>
        </w:r>
      </w:ins>
      <w:ins w:id="839" w:author="Rapporteur" w:date="2025-09-01T10:33:00Z">
        <w:r w:rsidR="00881C30">
          <w:rPr>
            <w:rFonts w:hint="eastAsia"/>
            <w:lang w:eastAsia="zh-CN"/>
          </w:rPr>
          <w:t xml:space="preserve">full </w:t>
        </w:r>
      </w:ins>
      <w:ins w:id="840" w:author="Rapporteur" w:date="2025-08-29T21:15:00Z">
        <w:r w:rsidR="00E433DD" w:rsidRPr="00E433DD">
          <w:rPr>
            <w:lang w:eastAsia="zh-CN"/>
          </w:rPr>
          <w:t xml:space="preserve">inference configuration is </w:t>
        </w:r>
      </w:ins>
      <w:ins w:id="841" w:author="Rapporteur" w:date="2025-08-29T21:17:00Z">
        <w:r w:rsidR="00CE5F16">
          <w:rPr>
            <w:rFonts w:hint="eastAsia"/>
            <w:lang w:eastAsia="zh-CN"/>
          </w:rPr>
          <w:t>in</w:t>
        </w:r>
      </w:ins>
      <w:ins w:id="842" w:author="Rapporteur" w:date="2025-08-29T21:15:00Z">
        <w:r w:rsidR="00E433DD" w:rsidRPr="00E433DD">
          <w:rPr>
            <w:lang w:eastAsia="zh-CN"/>
          </w:rPr>
          <w:t>applicable</w:t>
        </w:r>
      </w:ins>
      <w:ins w:id="843" w:author="Rapporteur" w:date="2025-08-29T21:17:00Z">
        <w:r w:rsidR="00CE5F16">
          <w:rPr>
            <w:rFonts w:hint="eastAsia"/>
            <w:lang w:eastAsia="zh-CN"/>
          </w:rPr>
          <w:t>.</w:t>
        </w:r>
      </w:ins>
      <w:ins w:id="844"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845"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846"/>
      <w:ins w:id="847" w:author="Rapporteur" w:date="2025-08-29T21:15:00Z">
        <w:r w:rsidR="003F7206">
          <w:rPr>
            <w:rFonts w:hint="eastAsia"/>
            <w:lang w:eastAsia="zh-CN"/>
          </w:rPr>
          <w:t>an</w:t>
        </w:r>
      </w:ins>
      <w:commentRangeEnd w:id="846"/>
      <w:r w:rsidR="002361BD">
        <w:rPr>
          <w:rStyle w:val="CommentReference"/>
        </w:rPr>
        <w:commentReference w:id="846"/>
      </w:r>
      <w:ins w:id="848"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849"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850"/>
        <w:r w:rsidR="006F58AB" w:rsidDel="009537C3">
          <w:rPr>
            <w:rFonts w:hint="eastAsia"/>
            <w:lang w:eastAsia="zh-CN"/>
          </w:rPr>
          <w:delText xml:space="preserve">it </w:delText>
        </w:r>
      </w:del>
      <w:r w:rsidR="00FC74FF">
        <w:rPr>
          <w:rFonts w:hint="eastAsia"/>
          <w:lang w:eastAsia="zh-CN"/>
        </w:rPr>
        <w:t xml:space="preserve">without 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r w:rsidR="00FC74FF">
        <w:rPr>
          <w:rFonts w:hint="eastAsia"/>
          <w:lang w:eastAsia="zh-CN"/>
        </w:rPr>
        <w:t>.</w:t>
      </w:r>
      <w:r w:rsidR="002821A7">
        <w:rPr>
          <w:rFonts w:hint="eastAsia"/>
          <w:lang w:eastAsia="zh-CN"/>
        </w:rPr>
        <w:t xml:space="preserve"> </w:t>
      </w:r>
      <w:commentRangeEnd w:id="850"/>
      <w:r w:rsidR="00683ABC">
        <w:rPr>
          <w:rStyle w:val="CommentReference"/>
        </w:rPr>
        <w:commentReference w:id="850"/>
      </w:r>
    </w:p>
    <w:p w14:paraId="5FE959A0" w14:textId="21B2B033" w:rsidR="003305A6" w:rsidRDefault="00B151A8" w:rsidP="005654B4">
      <w:pPr>
        <w:rPr>
          <w:ins w:id="851"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852" w:author="Rapporteur" w:date="2025-08-29T21:00:00Z">
        <w:r w:rsidR="00061E31" w:rsidDel="00C43D0B">
          <w:rPr>
            <w:rFonts w:hint="eastAsia"/>
            <w:lang w:eastAsia="zh-CN"/>
          </w:rPr>
          <w:delText>(</w:delText>
        </w:r>
      </w:del>
      <w:r w:rsidR="00061E31">
        <w:rPr>
          <w:rFonts w:hint="eastAsia"/>
          <w:lang w:eastAsia="zh-CN"/>
        </w:rPr>
        <w:t>via UAI</w:t>
      </w:r>
      <w:del w:id="853"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854"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855" w:author="Rapporteur" w:date="2025-08-29T21:19:00Z">
        <w:r w:rsidR="003305A6">
          <w:rPr>
            <w:rFonts w:hint="eastAsia"/>
            <w:lang w:eastAsia="zh-CN"/>
          </w:rPr>
          <w:t>not</w:t>
        </w:r>
      </w:ins>
      <w:ins w:id="856" w:author="Rapporteur" w:date="2025-08-29T21:18:00Z">
        <w:r w:rsidR="00FF1106">
          <w:rPr>
            <w:rFonts w:hint="eastAsia"/>
            <w:lang w:eastAsia="zh-CN"/>
          </w:rPr>
          <w:t>.</w:t>
        </w:r>
      </w:ins>
      <w:r w:rsidR="00061E31">
        <w:rPr>
          <w:rFonts w:hint="eastAsia"/>
          <w:lang w:eastAsia="zh-CN"/>
        </w:rPr>
        <w:t xml:space="preserve"> </w:t>
      </w:r>
      <w:ins w:id="857" w:author="Rapporteur" w:date="2025-08-29T21:24:00Z">
        <w:r w:rsidR="008A3EFE">
          <w:rPr>
            <w:rFonts w:hint="eastAsia"/>
            <w:lang w:eastAsia="zh-CN"/>
          </w:rPr>
          <w:t>W</w:t>
        </w:r>
      </w:ins>
      <w:ins w:id="858" w:author="Rapporteur" w:date="2025-08-29T21:19:00Z">
        <w:r w:rsidR="003305A6" w:rsidRPr="003305A6">
          <w:rPr>
            <w:lang w:eastAsia="zh-CN"/>
          </w:rPr>
          <w:t xml:space="preserve">hen an </w:t>
        </w:r>
        <w:commentRangeStart w:id="859"/>
        <w:r w:rsidR="003305A6" w:rsidRPr="003305A6">
          <w:rPr>
            <w:lang w:eastAsia="zh-CN"/>
          </w:rPr>
          <w:t xml:space="preserve">inference configuration </w:t>
        </w:r>
      </w:ins>
      <w:commentRangeEnd w:id="859"/>
      <w:r w:rsidR="0039431D">
        <w:rPr>
          <w:rStyle w:val="CommentReference"/>
        </w:rPr>
        <w:commentReference w:id="859"/>
      </w:r>
      <w:ins w:id="860" w:author="Rapporteur" w:date="2025-08-29T21:19:00Z">
        <w:r w:rsidR="003305A6" w:rsidRPr="003305A6">
          <w:rPr>
            <w:lang w:eastAsia="zh-CN"/>
          </w:rPr>
          <w:t xml:space="preserve">becomes </w:t>
        </w:r>
      </w:ins>
      <w:ins w:id="861" w:author="Rapporteur" w:date="2025-08-29T21:24:00Z">
        <w:r w:rsidR="008A3EFE">
          <w:rPr>
            <w:rFonts w:hint="eastAsia"/>
            <w:lang w:eastAsia="zh-CN"/>
          </w:rPr>
          <w:t>in</w:t>
        </w:r>
      </w:ins>
      <w:ins w:id="862" w:author="Rapporteur" w:date="2025-08-29T21:19:00Z">
        <w:r w:rsidR="003305A6" w:rsidRPr="003305A6">
          <w:rPr>
            <w:lang w:eastAsia="zh-CN"/>
          </w:rPr>
          <w:t>applicable</w:t>
        </w:r>
      </w:ins>
      <w:ins w:id="863"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864" w:author="Rapporteur" w:date="2025-08-30T11:14:00Z">
        <w:r w:rsidR="00E90D2E">
          <w:rPr>
            <w:rFonts w:hint="eastAsia"/>
            <w:lang w:eastAsia="zh-CN"/>
          </w:rPr>
          <w:t xml:space="preserve"> via UAI</w:t>
        </w:r>
      </w:ins>
      <w:ins w:id="865" w:author="Rapporteur" w:date="2025-08-29T21:24:00Z">
        <w:r w:rsidR="008A3EFE">
          <w:rPr>
            <w:rFonts w:hint="eastAsia"/>
            <w:lang w:eastAsia="zh-CN"/>
          </w:rPr>
          <w:t>.</w:t>
        </w:r>
      </w:ins>
    </w:p>
    <w:p w14:paraId="4FDB532B" w14:textId="320E0BD9" w:rsidR="00C04748" w:rsidRPr="00C86E2E" w:rsidRDefault="00BB69A2" w:rsidP="005654B4">
      <w:pPr>
        <w:rPr>
          <w:lang w:eastAsia="zh-CN"/>
        </w:rPr>
      </w:pPr>
      <w:r>
        <w:rPr>
          <w:rFonts w:hint="eastAsia"/>
          <w:lang w:eastAsia="zh-CN"/>
        </w:rPr>
        <w:t xml:space="preserve">No prohibit timer </w:t>
      </w:r>
      <w:commentRangeStart w:id="866"/>
      <w:r w:rsidR="00A36FD2">
        <w:rPr>
          <w:rFonts w:hint="eastAsia"/>
          <w:lang w:eastAsia="zh-CN"/>
        </w:rPr>
        <w:t>need</w:t>
      </w:r>
      <w:commentRangeEnd w:id="866"/>
      <w:r w:rsidR="003D1894">
        <w:rPr>
          <w:rStyle w:val="CommentReference"/>
        </w:rPr>
        <w:commentReference w:id="866"/>
      </w:r>
      <w:r w:rsidR="00A36FD2">
        <w:rPr>
          <w:rFonts w:hint="eastAsia"/>
          <w:lang w:eastAsia="zh-CN"/>
        </w:rPr>
        <w:t xml:space="preserve"> be</w:t>
      </w:r>
      <w:r>
        <w:rPr>
          <w:rFonts w:hint="eastAsia"/>
          <w:lang w:eastAsia="zh-CN"/>
        </w:rPr>
        <w:t xml:space="preserve"> introduced for applicability report</w:t>
      </w:r>
      <w:r w:rsidR="00A52621">
        <w:rPr>
          <w:rFonts w:hint="eastAsia"/>
          <w:lang w:eastAsia="zh-CN"/>
        </w:rPr>
        <w:t>ing</w:t>
      </w:r>
      <w:r>
        <w:rPr>
          <w:rFonts w:hint="eastAsia"/>
          <w:lang w:eastAsia="zh-CN"/>
        </w:rPr>
        <w:t>.</w:t>
      </w:r>
    </w:p>
    <w:p w14:paraId="04CE15A1" w14:textId="698306FB" w:rsidR="00B11037" w:rsidDel="00452B89" w:rsidRDefault="00B11037" w:rsidP="00B11037">
      <w:pPr>
        <w:rPr>
          <w:del w:id="867" w:author="Rapporteur" w:date="2025-08-29T21:01:00Z"/>
          <w:lang w:eastAsia="zh-CN"/>
        </w:rPr>
      </w:pPr>
      <w:del w:id="868" w:author="Rapporteur" w:date="2025-08-29T21:01:00Z">
        <w:r w:rsidDel="00452B89">
          <w:rPr>
            <w:rFonts w:hint="eastAsia"/>
            <w:lang w:eastAsia="zh-CN"/>
          </w:rPr>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869" w:author="Rapporteur" w:date="2025-08-29T21:01:00Z"/>
          <w:lang w:eastAsia="zh-CN"/>
        </w:rPr>
      </w:pPr>
      <w:del w:id="870"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871"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872" w:name="_Toc201320918"/>
      <w:bookmarkStart w:id="873" w:name="_Toc207617097"/>
      <w:r>
        <w:rPr>
          <w:rFonts w:hint="eastAsia"/>
          <w:lang w:eastAsia="zh-CN"/>
        </w:rPr>
        <w:t>6.1.2.1.2</w:t>
      </w:r>
      <w:r>
        <w:rPr>
          <w:lang w:eastAsia="zh-CN"/>
        </w:rPr>
        <w:tab/>
      </w:r>
      <w:r>
        <w:rPr>
          <w:rFonts w:hint="eastAsia"/>
          <w:lang w:eastAsia="zh-CN"/>
        </w:rPr>
        <w:t>Inference configuration and report</w:t>
      </w:r>
      <w:bookmarkEnd w:id="872"/>
      <w:bookmarkEnd w:id="873"/>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874" w:author="Rapporteur" w:date="2025-08-29T21:33:00Z">
        <w:r w:rsidR="00523448">
          <w:rPr>
            <w:rFonts w:hint="eastAsia"/>
            <w:lang w:eastAsia="zh-CN"/>
          </w:rPr>
          <w:t>intra-freq</w:t>
        </w:r>
      </w:ins>
      <w:ins w:id="875"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876" w:author="Rapporteur" w:date="2025-08-29T21:41:00Z"/>
          <w:lang w:eastAsia="zh-CN"/>
        </w:rPr>
      </w:pPr>
      <w:del w:id="877" w:author="Rapporteur" w:date="2025-08-29T21:40:00Z">
        <w:r w:rsidDel="00762D80">
          <w:rPr>
            <w:rFonts w:hint="eastAsia"/>
            <w:lang w:eastAsia="zh-CN"/>
          </w:rPr>
          <w:delText xml:space="preserve">Optional skipping </w:delText>
        </w:r>
        <w:commentRangeStart w:id="878"/>
        <w:r w:rsidDel="00762D80">
          <w:rPr>
            <w:rFonts w:hint="eastAsia"/>
            <w:lang w:eastAsia="zh-CN"/>
          </w:rPr>
          <w:delText>pattern</w:delText>
        </w:r>
      </w:del>
      <w:ins w:id="879" w:author="Rapporteur" w:date="2025-08-29T21:40:00Z">
        <w:r w:rsidR="00762D80">
          <w:rPr>
            <w:rFonts w:hint="eastAsia"/>
            <w:lang w:eastAsia="zh-CN"/>
          </w:rPr>
          <w:t>Parameter</w:t>
        </w:r>
      </w:ins>
      <w:ins w:id="880" w:author="Rapporteur" w:date="2025-08-29T21:33:00Z">
        <w:r w:rsidR="00523448">
          <w:rPr>
            <w:rFonts w:hint="eastAsia"/>
            <w:lang w:eastAsia="zh-CN"/>
          </w:rPr>
          <w:t xml:space="preserve"> for</w:t>
        </w:r>
      </w:ins>
      <w:r>
        <w:rPr>
          <w:rFonts w:hint="eastAsia"/>
          <w:lang w:eastAsia="zh-CN"/>
        </w:rPr>
        <w:t xml:space="preserve"> </w:t>
      </w:r>
      <w:commentRangeEnd w:id="878"/>
      <w:r w:rsidR="00324C44">
        <w:rPr>
          <w:rStyle w:val="CommentReference"/>
        </w:rPr>
        <w:commentReference w:id="878"/>
      </w:r>
      <w:ins w:id="881" w:author="Rapporteur" w:date="2025-08-29T21:34:00Z">
        <w:r w:rsidR="00523448">
          <w:rPr>
            <w:rFonts w:hint="eastAsia"/>
            <w:lang w:eastAsia="zh-CN"/>
          </w:rPr>
          <w:t xml:space="preserve">intra-frequency temporal domain case B </w:t>
        </w:r>
      </w:ins>
      <w:del w:id="882"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883" w:author="Rapporteur" w:date="2025-08-29T21:34:00Z">
        <w:r w:rsidR="00523448">
          <w:rPr>
            <w:rFonts w:hint="eastAsia"/>
            <w:lang w:eastAsia="zh-CN"/>
          </w:rPr>
          <w:t xml:space="preserve"> </w:t>
        </w:r>
      </w:ins>
      <w:ins w:id="884"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885" w:author="Rapporteur" w:date="2025-08-29T21:37:00Z">
        <w:r w:rsidR="004A50DA">
          <w:rPr>
            <w:rFonts w:hint="eastAsia"/>
            <w:lang w:eastAsia="zh-CN"/>
          </w:rPr>
          <w:t>configuration</w:t>
        </w:r>
      </w:ins>
      <w:ins w:id="886" w:author="Rapporteur" w:date="2025-08-29T21:35:00Z">
        <w:r w:rsidR="00523448">
          <w:rPr>
            <w:rFonts w:hint="eastAsia"/>
            <w:lang w:eastAsia="zh-CN"/>
          </w:rPr>
          <w:t xml:space="preserve"> </w:t>
        </w:r>
      </w:ins>
      <w:ins w:id="887" w:author="Rapporteur" w:date="2025-08-29T21:36:00Z">
        <w:r w:rsidR="00523448">
          <w:rPr>
            <w:rFonts w:hint="eastAsia"/>
            <w:lang w:eastAsia="zh-CN"/>
          </w:rPr>
          <w:t>instead of</w:t>
        </w:r>
      </w:ins>
      <w:ins w:id="888"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889" w:author="Rapporteur" w:date="2025-08-29T21:36:00Z">
        <w:r w:rsidR="00523448">
          <w:rPr>
            <w:rFonts w:hint="eastAsia"/>
            <w:lang w:eastAsia="zh-CN"/>
          </w:rPr>
          <w:t xml:space="preserve"> or skip</w:t>
        </w:r>
      </w:ins>
      <w:ins w:id="890" w:author="Rapporteur" w:date="2025-08-29T21:35:00Z">
        <w:r w:rsidR="00523448">
          <w:rPr>
            <w:rFonts w:hint="eastAsia"/>
            <w:lang w:eastAsia="zh-CN"/>
          </w:rPr>
          <w:t xml:space="preserve"> measurement</w:t>
        </w:r>
      </w:ins>
      <w:ins w:id="891" w:author="Rapporteur" w:date="2025-08-29T21: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892" w:author="Rapporteur" w:date="2025-08-29T21:41:00Z">
        <w:r>
          <w:rPr>
            <w:rFonts w:hint="eastAsia"/>
            <w:lang w:eastAsia="zh-CN"/>
          </w:rPr>
          <w:t>Optional list of cells for intra-frequency temporal domain case A,</w:t>
        </w:r>
      </w:ins>
      <w:ins w:id="893" w:author="Rapporteur" w:date="2025-08-29T21:42:00Z">
        <w:r>
          <w:rPr>
            <w:rFonts w:hint="eastAsia"/>
            <w:lang w:eastAsia="zh-CN"/>
          </w:rPr>
          <w:t xml:space="preserve"> for which network expects inference report</w:t>
        </w:r>
      </w:ins>
      <w:ins w:id="894" w:author="Rapporteur" w:date="2025-08-29T21: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p>
    <w:p w14:paraId="1C90E320" w14:textId="0BF06CE0" w:rsidR="00B11037" w:rsidRDefault="00B11037" w:rsidP="00F51C52">
      <w:pPr>
        <w:rPr>
          <w:lang w:eastAsia="zh-CN"/>
        </w:rPr>
      </w:pPr>
      <w:del w:id="895" w:author="Rapporteur" w:date="2025-08-30T11:30:00Z">
        <w:r w:rsidDel="004D40E3">
          <w:rPr>
            <w:rFonts w:hint="eastAsia"/>
            <w:lang w:eastAsia="zh-CN"/>
          </w:rPr>
          <w:delText>Editor Note</w:delText>
        </w:r>
      </w:del>
      <w:ins w:id="896"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w:t>
      </w:r>
      <w:commentRangeStart w:id="897"/>
      <w:r>
        <w:rPr>
          <w:rFonts w:hint="eastAsia"/>
          <w:lang w:eastAsia="zh-CN"/>
        </w:rPr>
        <w:t xml:space="preserve">figured out </w:t>
      </w:r>
      <w:commentRangeEnd w:id="897"/>
      <w:r w:rsidR="001F5582">
        <w:rPr>
          <w:rStyle w:val="CommentReference"/>
        </w:rPr>
        <w:commentReference w:id="897"/>
      </w:r>
      <w:r>
        <w:rPr>
          <w:rFonts w:hint="eastAsia"/>
          <w:lang w:eastAsia="zh-CN"/>
        </w:rPr>
        <w:t>during WI phase</w:t>
      </w:r>
    </w:p>
    <w:p w14:paraId="62255CEB" w14:textId="5F90D47E" w:rsidR="00140D06" w:rsidRDefault="008627BF" w:rsidP="00140D06">
      <w:pPr>
        <w:rPr>
          <w:ins w:id="898" w:author="Rapporteur" w:date="2025-08-29T21:56:00Z"/>
          <w:lang w:eastAsia="zh-CN"/>
        </w:rPr>
      </w:pPr>
      <w:r>
        <w:rPr>
          <w:rFonts w:hint="eastAsia"/>
          <w:lang w:eastAsia="zh-CN"/>
        </w:rPr>
        <w:lastRenderedPageBreak/>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899" w:author="Rapporteur" w:date="2025-08-29T21:56:00Z">
        <w:r w:rsidR="00140D06">
          <w:rPr>
            <w:rFonts w:hint="eastAsia"/>
            <w:lang w:eastAsia="zh-CN"/>
          </w:rPr>
          <w:t xml:space="preserve"> For each predicted cell 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77777777" w:rsidR="00140D06" w:rsidRDefault="00140D06" w:rsidP="00140D06">
      <w:pPr>
        <w:pStyle w:val="B1"/>
        <w:numPr>
          <w:ilvl w:val="0"/>
          <w:numId w:val="18"/>
        </w:numPr>
        <w:rPr>
          <w:ins w:id="900" w:author="Rapporteur" w:date="2025-08-29T21:56:00Z"/>
          <w:lang w:eastAsia="zh-CN"/>
        </w:rPr>
      </w:pPr>
      <w:ins w:id="901"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r>
          <w:rPr>
            <w:rFonts w:hint="eastAsia"/>
            <w:lang w:eastAsia="zh-CN"/>
          </w:rPr>
          <w:t>is</w:t>
        </w:r>
        <w:r w:rsidRPr="00C11518">
          <w:rPr>
            <w:lang w:eastAsia="zh-CN"/>
          </w:rPr>
          <w:t xml:space="preserve"> reported</w:t>
        </w:r>
        <w:r>
          <w:rPr>
            <w:rFonts w:hint="eastAsia"/>
            <w:lang w:eastAsia="zh-CN"/>
          </w:rPr>
          <w:t>,</w:t>
        </w:r>
      </w:ins>
    </w:p>
    <w:p w14:paraId="6AE15DC8" w14:textId="77777777" w:rsidR="00140D06" w:rsidRDefault="00140D06" w:rsidP="00140D06">
      <w:pPr>
        <w:pStyle w:val="B1"/>
        <w:numPr>
          <w:ilvl w:val="0"/>
          <w:numId w:val="18"/>
        </w:numPr>
        <w:rPr>
          <w:ins w:id="902" w:author="Rapporteur" w:date="2025-08-29T21:56:00Z"/>
          <w:lang w:eastAsia="zh-CN"/>
        </w:rPr>
      </w:pPr>
      <w:ins w:id="903" w:author="Rapporteur" w:date="2025-08-29T21: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is reported </w:t>
        </w:r>
      </w:ins>
    </w:p>
    <w:p w14:paraId="420EB843" w14:textId="0825F8B0" w:rsidR="00140D06" w:rsidRPr="00140D06" w:rsidRDefault="00140D06" w:rsidP="002D42B3">
      <w:pPr>
        <w:pStyle w:val="B1"/>
        <w:numPr>
          <w:ilvl w:val="0"/>
          <w:numId w:val="18"/>
        </w:numPr>
        <w:rPr>
          <w:lang w:eastAsia="zh-CN"/>
        </w:rPr>
      </w:pPr>
      <w:ins w:id="904"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905" w:name="_Toc201320919"/>
      <w:bookmarkStart w:id="906" w:name="_Toc207617098"/>
      <w:r>
        <w:rPr>
          <w:rFonts w:hint="eastAsia"/>
          <w:lang w:eastAsia="zh-CN"/>
        </w:rPr>
        <w:t>6.1.2.1.3</w:t>
      </w:r>
      <w:r w:rsidR="00F17B94">
        <w:rPr>
          <w:lang w:eastAsia="zh-CN"/>
        </w:rPr>
        <w:tab/>
      </w:r>
      <w:r>
        <w:rPr>
          <w:rFonts w:hint="eastAsia"/>
          <w:lang w:eastAsia="zh-CN"/>
        </w:rPr>
        <w:t>Monitoring and management</w:t>
      </w:r>
      <w:bookmarkEnd w:id="905"/>
      <w:bookmarkEnd w:id="906"/>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907" w:author="Rapporteur" w:date="2025-08-30T00:07:00Z">
        <w:r w:rsidR="00EF225C" w:rsidRPr="00EF225C">
          <w:rPr>
            <w:lang w:eastAsia="zh-CN"/>
          </w:rPr>
          <w:t>A monitoring window</w:t>
        </w:r>
      </w:ins>
      <w:ins w:id="908" w:author="Rapporteur" w:date="2025-08-30T00:08:00Z">
        <w:r w:rsidR="00EF225C">
          <w:rPr>
            <w:rFonts w:hint="eastAsia"/>
            <w:lang w:eastAsia="zh-CN"/>
          </w:rPr>
          <w:t xml:space="preserve"> can be configured</w:t>
        </w:r>
      </w:ins>
      <w:ins w:id="909" w:author="Rapporteur" w:date="2025-08-30T00:07:00Z">
        <w:r w:rsidR="00EF225C" w:rsidRPr="00EF225C">
          <w:rPr>
            <w:lang w:eastAsia="zh-CN"/>
          </w:rPr>
          <w:t>, over which the performance monitoring metric can be calculated</w:t>
        </w:r>
      </w:ins>
      <w:ins w:id="910"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911"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Heading5"/>
        <w:rPr>
          <w:lang w:eastAsia="zh-CN"/>
        </w:rPr>
      </w:pPr>
      <w:bookmarkStart w:id="912" w:name="_Toc201320920"/>
      <w:bookmarkStart w:id="913" w:name="_Toc207617099"/>
      <w:r>
        <w:rPr>
          <w:rFonts w:hint="eastAsia"/>
          <w:lang w:eastAsia="zh-CN"/>
        </w:rPr>
        <w:t>6.1.2.1.4</w:t>
      </w:r>
      <w:r>
        <w:rPr>
          <w:lang w:eastAsia="zh-CN"/>
        </w:rPr>
        <w:tab/>
      </w:r>
      <w:r>
        <w:rPr>
          <w:rFonts w:hint="eastAsia"/>
          <w:lang w:eastAsia="zh-CN"/>
        </w:rPr>
        <w:t>Data collection for offline training</w:t>
      </w:r>
      <w:bookmarkEnd w:id="912"/>
      <w:bookmarkEnd w:id="913"/>
    </w:p>
    <w:p w14:paraId="228F9F7D" w14:textId="0F7B49E2" w:rsidR="00B1527E" w:rsidRDefault="00B1527E" w:rsidP="00B211E7">
      <w:pPr>
        <w:rPr>
          <w:ins w:id="914" w:author="Rapporteur" w:date="2025-08-30T00:18:00Z"/>
          <w:lang w:eastAsia="zh-CN"/>
        </w:rPr>
      </w:pPr>
      <w:del w:id="915"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765A30FE" w:rsidR="007A46E7" w:rsidRDefault="007A46E7" w:rsidP="00B211E7">
      <w:pPr>
        <w:rPr>
          <w:ins w:id="916" w:author="Rapporteur" w:date="2025-08-30T00:24:00Z"/>
          <w:lang w:eastAsia="zh-CN"/>
        </w:rPr>
      </w:pPr>
      <w:ins w:id="917" w:author="Rapporteur" w:date="2025-08-30T00:19:00Z">
        <w:r>
          <w:rPr>
            <w:rFonts w:hint="eastAsia"/>
            <w:lang w:eastAsia="zh-CN"/>
          </w:rPr>
          <w:t xml:space="preserve">UE can request </w:t>
        </w:r>
      </w:ins>
      <w:ins w:id="918" w:author="Rapporteur" w:date="2025-08-30T00:20:00Z">
        <w:r>
          <w:rPr>
            <w:rFonts w:hint="eastAsia"/>
            <w:lang w:eastAsia="zh-CN"/>
          </w:rPr>
          <w:t>data collection configuration via UAI message.</w:t>
        </w:r>
      </w:ins>
      <w:ins w:id="919" w:author="Rapporteur" w:date="2025-08-30T00:22:00Z">
        <w:r>
          <w:rPr>
            <w:rFonts w:hint="eastAsia"/>
            <w:lang w:eastAsia="zh-CN"/>
          </w:rPr>
          <w:t xml:space="preserve"> The request can contain an indication on start or stop of data collection. And </w:t>
        </w:r>
      </w:ins>
      <w:ins w:id="920" w:author="Rapporteur" w:date="2025-08-30T00:23:00Z">
        <w:r w:rsidRPr="007A46E7">
          <w:rPr>
            <w:lang w:eastAsia="zh-CN"/>
          </w:rPr>
          <w:t>it is up to UE implementation when to send the request</w:t>
        </w:r>
      </w:ins>
      <w:ins w:id="921"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15C4D31D" w:rsidR="00BE3D37" w:rsidRDefault="004F53F7" w:rsidP="00B211E7">
      <w:pPr>
        <w:rPr>
          <w:ins w:id="922" w:author="Rapporteur" w:date="2025-08-30T00:39:00Z"/>
          <w:lang w:eastAsia="zh-CN"/>
        </w:rPr>
      </w:pPr>
      <w:ins w:id="923" w:author="Rapporteur" w:date="2025-08-30T00:26:00Z">
        <w:r w:rsidRPr="004F53F7">
          <w:rPr>
            <w:lang w:eastAsia="zh-CN"/>
          </w:rPr>
          <w:t xml:space="preserve">The network can provide or release the data collection configuration at any point </w:t>
        </w:r>
      </w:ins>
      <w:ins w:id="924" w:author="Rapporteur" w:date="2025-08-30T11:17:00Z">
        <w:r w:rsidR="00EF01A4">
          <w:rPr>
            <w:rFonts w:hint="eastAsia"/>
            <w:lang w:eastAsia="zh-CN"/>
          </w:rPr>
          <w:t>of</w:t>
        </w:r>
      </w:ins>
      <w:ins w:id="925" w:author="Rapporteur" w:date="2025-08-30T00:26:00Z">
        <w:r w:rsidRPr="004F53F7">
          <w:rPr>
            <w:lang w:eastAsia="zh-CN"/>
          </w:rPr>
          <w:t xml:space="preserve"> time</w:t>
        </w:r>
      </w:ins>
      <w:ins w:id="926" w:author="Rapporteur" w:date="2025-08-30T00:28:00Z">
        <w:r>
          <w:rPr>
            <w:rFonts w:hint="eastAsia"/>
            <w:lang w:eastAsia="zh-CN"/>
          </w:rPr>
          <w:t xml:space="preserve"> regardless of</w:t>
        </w:r>
      </w:ins>
      <w:ins w:id="927" w:author="Rapporteur" w:date="2025-08-30T00:26:00Z">
        <w:r w:rsidRPr="004F53F7">
          <w:rPr>
            <w:lang w:eastAsia="zh-CN"/>
          </w:rPr>
          <w:t xml:space="preserve"> UE</w:t>
        </w:r>
      </w:ins>
      <w:ins w:id="928" w:author="Rapporteur" w:date="2025-08-30T11:17:00Z">
        <w:r w:rsidR="00EF01A4">
          <w:rPr>
            <w:lang w:eastAsia="zh-CN"/>
          </w:rPr>
          <w:t>’</w:t>
        </w:r>
        <w:r w:rsidR="00EF01A4">
          <w:rPr>
            <w:rFonts w:hint="eastAsia"/>
            <w:lang w:eastAsia="zh-CN"/>
          </w:rPr>
          <w:t>s</w:t>
        </w:r>
      </w:ins>
      <w:ins w:id="929" w:author="Rapporteur" w:date="2025-08-30T00:26:00Z">
        <w:r w:rsidRPr="004F53F7">
          <w:rPr>
            <w:lang w:eastAsia="zh-CN"/>
          </w:rPr>
          <w:t xml:space="preserve"> request.</w:t>
        </w:r>
      </w:ins>
      <w:ins w:id="930" w:author="Rapporteur" w:date="2025-08-30T00:28:00Z">
        <w:r w:rsidR="001A18A9">
          <w:rPr>
            <w:rFonts w:hint="eastAsia"/>
            <w:lang w:eastAsia="zh-CN"/>
          </w:rPr>
          <w:t xml:space="preserve"> </w:t>
        </w:r>
        <w:commentRangeStart w:id="931"/>
        <w:r w:rsidR="001A18A9">
          <w:rPr>
            <w:rFonts w:hint="eastAsia"/>
            <w:lang w:eastAsia="zh-CN"/>
          </w:rPr>
          <w:t xml:space="preserve">And network can </w:t>
        </w:r>
        <w:r w:rsidR="001A18A9" w:rsidRPr="001A18A9">
          <w:rPr>
            <w:lang w:eastAsia="zh-CN"/>
          </w:rPr>
          <w:t>decide when to start</w:t>
        </w:r>
      </w:ins>
      <w:ins w:id="932" w:author="Rapporteur" w:date="2025-08-30T11:18:00Z">
        <w:r w:rsidR="00EF01A4">
          <w:rPr>
            <w:rFonts w:hint="eastAsia"/>
            <w:lang w:eastAsia="zh-CN"/>
          </w:rPr>
          <w:t xml:space="preserve"> or </w:t>
        </w:r>
      </w:ins>
      <w:ins w:id="933" w:author="Rapporteur" w:date="2025-08-30T00:28:00Z">
        <w:r w:rsidR="001A18A9" w:rsidRPr="001A18A9">
          <w:rPr>
            <w:lang w:eastAsia="zh-CN"/>
          </w:rPr>
          <w:t>stop the data collection</w:t>
        </w:r>
        <w:r w:rsidR="001A18A9">
          <w:rPr>
            <w:rFonts w:hint="eastAsia"/>
            <w:lang w:eastAsia="zh-CN"/>
          </w:rPr>
          <w:t>.</w:t>
        </w:r>
      </w:ins>
      <w:ins w:id="934" w:author="Rapporteur" w:date="2025-08-30T00:29:00Z">
        <w:r w:rsidR="00726995">
          <w:rPr>
            <w:rFonts w:hint="eastAsia"/>
            <w:lang w:eastAsia="zh-CN"/>
          </w:rPr>
          <w:t xml:space="preserve"> </w:t>
        </w:r>
      </w:ins>
      <w:commentRangeEnd w:id="931"/>
      <w:r w:rsidR="009D3473">
        <w:rPr>
          <w:rStyle w:val="CommentReference"/>
        </w:rPr>
        <w:commentReference w:id="931"/>
      </w:r>
      <w:ins w:id="935" w:author="Rapporteur" w:date="2025-08-30T00:29:00Z">
        <w:r w:rsidR="00726995" w:rsidRPr="00726995">
          <w:rPr>
            <w:lang w:eastAsia="zh-CN"/>
          </w:rPr>
          <w:t>Data collection</w:t>
        </w:r>
      </w:ins>
      <w:ins w:id="936" w:author="Rapporteur" w:date="2025-08-30T00:37:00Z">
        <w:r w:rsidR="0089099D">
          <w:rPr>
            <w:rFonts w:hint="eastAsia"/>
            <w:lang w:eastAsia="zh-CN"/>
          </w:rPr>
          <w:t xml:space="preserve"> related</w:t>
        </w:r>
      </w:ins>
      <w:ins w:id="937" w:author="Rapporteur" w:date="2025-08-30T00:29:00Z">
        <w:r w:rsidR="00726995" w:rsidRPr="00726995">
          <w:rPr>
            <w:lang w:eastAsia="zh-CN"/>
          </w:rPr>
          <w:t xml:space="preserve"> configuration</w:t>
        </w:r>
      </w:ins>
      <w:ins w:id="938" w:author="Rapporteur" w:date="2025-08-30T00:38:00Z">
        <w:r w:rsidR="00913949">
          <w:rPr>
            <w:rFonts w:hint="eastAsia"/>
            <w:lang w:eastAsia="zh-CN"/>
          </w:rPr>
          <w:t xml:space="preserve"> </w:t>
        </w:r>
      </w:ins>
      <w:ins w:id="939" w:author="Rapporteur" w:date="2025-08-30T00:29:00Z">
        <w:r w:rsidR="00726995" w:rsidRPr="00726995">
          <w:rPr>
            <w:lang w:eastAsia="zh-CN"/>
          </w:rPr>
          <w:t>(</w:t>
        </w:r>
      </w:ins>
      <w:ins w:id="940" w:author="Rapporteur" w:date="2025-08-30T00:37:00Z">
        <w:r w:rsidR="0089099D">
          <w:rPr>
            <w:rFonts w:hint="eastAsia"/>
            <w:lang w:eastAsia="zh-CN"/>
          </w:rPr>
          <w:t>e.g. MO</w:t>
        </w:r>
      </w:ins>
      <w:ins w:id="941" w:author="Rapporteur" w:date="2025-08-30T00:38:00Z">
        <w:r w:rsidR="00913949">
          <w:rPr>
            <w:rFonts w:hint="eastAsia"/>
            <w:lang w:eastAsia="zh-CN"/>
          </w:rPr>
          <w:t>(s)</w:t>
        </w:r>
      </w:ins>
      <w:ins w:id="942" w:author="Rapporteur" w:date="2025-08-30T00:37:00Z">
        <w:r w:rsidR="00454F70">
          <w:rPr>
            <w:rFonts w:hint="eastAsia"/>
            <w:lang w:eastAsia="zh-CN"/>
          </w:rPr>
          <w:t xml:space="preserve"> </w:t>
        </w:r>
        <w:r w:rsidR="00454F70" w:rsidRPr="00454F70">
          <w:rPr>
            <w:lang w:eastAsia="zh-CN"/>
          </w:rPr>
          <w:t>configured for legacy RRM measurement</w:t>
        </w:r>
      </w:ins>
      <w:ins w:id="943" w:author="Rapporteur" w:date="2025-08-30T00:29:00Z">
        <w:r w:rsidR="00726995" w:rsidRPr="00726995">
          <w:rPr>
            <w:lang w:eastAsia="zh-CN"/>
          </w:rPr>
          <w:t xml:space="preserve">) </w:t>
        </w:r>
      </w:ins>
      <w:ins w:id="944" w:author="Rapporteur" w:date="2025-08-30T00:37:00Z">
        <w:r w:rsidR="00454F70">
          <w:rPr>
            <w:rFonts w:hint="eastAsia"/>
            <w:lang w:eastAsia="zh-CN"/>
          </w:rPr>
          <w:t>and</w:t>
        </w:r>
      </w:ins>
      <w:ins w:id="945" w:author="Rapporteur" w:date="2025-08-30T00:29:00Z">
        <w:r w:rsidR="00726995" w:rsidRPr="00726995">
          <w:rPr>
            <w:lang w:eastAsia="zh-CN"/>
          </w:rPr>
          <w:t xml:space="preserve"> associated ID(s</w:t>
        </w:r>
        <w:proofErr w:type="gramStart"/>
        <w:r w:rsidR="00726995" w:rsidRPr="00726995">
          <w:rPr>
            <w:lang w:eastAsia="zh-CN"/>
          </w:rPr>
          <w:t>)(</w:t>
        </w:r>
        <w:proofErr w:type="gramEnd"/>
        <w:r w:rsidR="00726995" w:rsidRPr="00726995">
          <w:rPr>
            <w:lang w:eastAsia="zh-CN"/>
          </w:rPr>
          <w:t>if needed) can be included in data collection configuration</w:t>
        </w:r>
        <w:r w:rsidR="003C5B19">
          <w:rPr>
            <w:rFonts w:hint="eastAsia"/>
            <w:lang w:eastAsia="zh-CN"/>
          </w:rPr>
          <w:t>.</w:t>
        </w:r>
      </w:ins>
    </w:p>
    <w:p w14:paraId="7FE3EBFA" w14:textId="411F8912" w:rsidR="003028A0" w:rsidRDefault="00F72AFD" w:rsidP="00B211E7">
      <w:pPr>
        <w:rPr>
          <w:ins w:id="946" w:author="Rapporteur" w:date="2025-08-30T00:43:00Z"/>
          <w:lang w:eastAsia="zh-CN"/>
        </w:rPr>
      </w:pPr>
      <w:ins w:id="947" w:author="Rapporteur" w:date="2025-08-30T00:41:00Z">
        <w:r>
          <w:rPr>
            <w:rFonts w:hint="eastAsia"/>
            <w:lang w:eastAsia="zh-CN"/>
          </w:rPr>
          <w:t xml:space="preserve">There are two options </w:t>
        </w:r>
      </w:ins>
      <w:ins w:id="948" w:author="Rapporteur" w:date="2025-08-30T00:55:00Z">
        <w:r w:rsidR="00C133EF">
          <w:rPr>
            <w:rFonts w:hint="eastAsia"/>
            <w:lang w:eastAsia="zh-CN"/>
          </w:rPr>
          <w:t xml:space="preserve">to </w:t>
        </w:r>
      </w:ins>
      <w:ins w:id="949" w:author="Rapporteur" w:date="2025-08-30T11:18:00Z">
        <w:r w:rsidR="00EB44A4">
          <w:rPr>
            <w:rFonts w:hint="eastAsia"/>
            <w:lang w:eastAsia="zh-CN"/>
          </w:rPr>
          <w:t>decide</w:t>
        </w:r>
      </w:ins>
      <w:ins w:id="950" w:author="Rapporteur" w:date="2025-08-30T00:56:00Z">
        <w:r w:rsidR="00C133EF">
          <w:rPr>
            <w:rFonts w:hint="eastAsia"/>
            <w:lang w:eastAsia="zh-CN"/>
          </w:rPr>
          <w:t xml:space="preserve"> </w:t>
        </w:r>
      </w:ins>
      <w:ins w:id="951" w:author="Rapporteur" w:date="2025-08-30T00:43:00Z">
        <w:r w:rsidR="003028A0">
          <w:rPr>
            <w:rFonts w:hint="eastAsia"/>
            <w:lang w:eastAsia="zh-CN"/>
          </w:rPr>
          <w:t>on frequency(s)</w:t>
        </w:r>
      </w:ins>
      <w:ins w:id="952" w:author="Rapporteur" w:date="2025-08-30T00:45:00Z">
        <w:r w:rsidR="000505AC">
          <w:rPr>
            <w:rFonts w:hint="eastAsia"/>
            <w:lang w:eastAsia="zh-CN"/>
          </w:rPr>
          <w:t xml:space="preserve"> for data collection measurement</w:t>
        </w:r>
      </w:ins>
      <w:ins w:id="953" w:author="Rapporteur" w:date="2025-08-30T00:43:00Z">
        <w:r w:rsidR="003028A0">
          <w:rPr>
            <w:rFonts w:hint="eastAsia"/>
            <w:lang w:eastAsia="zh-CN"/>
          </w:rPr>
          <w:t>:</w:t>
        </w:r>
      </w:ins>
    </w:p>
    <w:p w14:paraId="761E8DA3" w14:textId="06DF6C4F" w:rsidR="003028A0" w:rsidRDefault="003028A0" w:rsidP="002D42B3">
      <w:pPr>
        <w:pStyle w:val="B1"/>
        <w:numPr>
          <w:ilvl w:val="0"/>
          <w:numId w:val="18"/>
        </w:numPr>
        <w:rPr>
          <w:ins w:id="954" w:author="Rapporteur" w:date="2025-08-30T00:43:00Z"/>
          <w:lang w:eastAsia="zh-CN"/>
        </w:rPr>
      </w:pPr>
      <w:ins w:id="955" w:author="Rapporteur" w:date="2025-08-30T00:43:00Z">
        <w:r>
          <w:rPr>
            <w:lang w:eastAsia="zh-CN"/>
          </w:rPr>
          <w:t>O</w:t>
        </w:r>
        <w:r>
          <w:rPr>
            <w:rFonts w:hint="eastAsia"/>
            <w:lang w:eastAsia="zh-CN"/>
          </w:rPr>
          <w:t>ption 1:</w:t>
        </w:r>
      </w:ins>
      <w:ins w:id="956"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957" w:author="Rapporteur" w:date="2025-09-01T10:52:00Z">
        <w:r w:rsidR="003A070C">
          <w:rPr>
            <w:rFonts w:hint="eastAsia"/>
            <w:lang w:eastAsia="zh-CN"/>
          </w:rPr>
          <w:t xml:space="preserve"> to network</w:t>
        </w:r>
      </w:ins>
      <w:ins w:id="958" w:author="Rapporteur" w:date="2025-08-30T00:47:00Z">
        <w:r w:rsidR="000505AC">
          <w:rPr>
            <w:rFonts w:hint="eastAsia"/>
            <w:lang w:eastAsia="zh-CN"/>
          </w:rPr>
          <w:t>.</w:t>
        </w:r>
      </w:ins>
    </w:p>
    <w:p w14:paraId="228BC1C9" w14:textId="04889DFB" w:rsidR="00C133EF" w:rsidRDefault="003028A0" w:rsidP="00C32900">
      <w:pPr>
        <w:pStyle w:val="B1"/>
        <w:numPr>
          <w:ilvl w:val="0"/>
          <w:numId w:val="18"/>
        </w:numPr>
        <w:rPr>
          <w:ins w:id="959" w:author="Rapporteur" w:date="2025-08-30T00:57:00Z"/>
          <w:lang w:eastAsia="zh-CN"/>
        </w:rPr>
      </w:pPr>
      <w:ins w:id="960" w:author="Rapporteur" w:date="2025-08-30T00:43:00Z">
        <w:r>
          <w:rPr>
            <w:lang w:eastAsia="zh-CN"/>
          </w:rPr>
          <w:t>O</w:t>
        </w:r>
      </w:ins>
      <w:ins w:id="961" w:author="Rapporteur" w:date="2025-08-30T00:44:00Z">
        <w:r>
          <w:rPr>
            <w:rFonts w:hint="eastAsia"/>
            <w:lang w:eastAsia="zh-CN"/>
          </w:rPr>
          <w:t>ption 2:</w:t>
        </w:r>
      </w:ins>
      <w:ins w:id="962" w:author="Rapporteur" w:date="2025-08-30T00:50:00Z">
        <w:r w:rsidR="00FE4D70">
          <w:rPr>
            <w:rFonts w:hint="eastAsia"/>
            <w:lang w:eastAsia="zh-CN"/>
          </w:rPr>
          <w:t xml:space="preserve"> </w:t>
        </w:r>
      </w:ins>
      <w:ins w:id="963" w:author="Rapporteur" w:date="2025-08-30T00:47:00Z">
        <w:r w:rsidR="000505AC" w:rsidRPr="000505AC">
          <w:rPr>
            <w:lang w:eastAsia="zh-CN"/>
          </w:rPr>
          <w:t>UE can indicate preferred frequenc</w:t>
        </w:r>
        <w:r w:rsidR="000505AC">
          <w:rPr>
            <w:rFonts w:hint="eastAsia"/>
            <w:lang w:eastAsia="zh-CN"/>
          </w:rPr>
          <w:t>y(s)</w:t>
        </w:r>
        <w:r w:rsidR="000505AC" w:rsidRPr="000505AC">
          <w:rPr>
            <w:lang w:eastAsia="zh-CN"/>
          </w:rPr>
          <w:t xml:space="preserve"> </w:t>
        </w:r>
      </w:ins>
      <w:ins w:id="964" w:author="Rapporteur" w:date="2025-08-30T00:48:00Z">
        <w:r w:rsidR="000505AC">
          <w:rPr>
            <w:rFonts w:hint="eastAsia"/>
            <w:lang w:eastAsia="zh-CN"/>
          </w:rPr>
          <w:t>directly</w:t>
        </w:r>
      </w:ins>
      <w:ins w:id="965" w:author="Rapporteur" w:date="2025-08-30T00:49:00Z">
        <w:r w:rsidR="003214B2">
          <w:rPr>
            <w:rFonts w:hint="eastAsia"/>
            <w:lang w:eastAsia="zh-CN"/>
          </w:rPr>
          <w:t xml:space="preserve"> without set of candidate fre</w:t>
        </w:r>
      </w:ins>
      <w:ins w:id="966" w:author="Rapporteur" w:date="2025-08-30T00:50:00Z">
        <w:r w:rsidR="003214B2">
          <w:rPr>
            <w:rFonts w:hint="eastAsia"/>
            <w:lang w:eastAsia="zh-CN"/>
          </w:rPr>
          <w:t>quency(s)</w:t>
        </w:r>
      </w:ins>
      <w:ins w:id="967" w:author="Rapporteur" w:date="2025-08-30T11:19:00Z">
        <w:r w:rsidR="005E250D">
          <w:rPr>
            <w:rFonts w:hint="eastAsia"/>
            <w:lang w:eastAsia="zh-CN"/>
          </w:rPr>
          <w:t xml:space="preserve"> from network</w:t>
        </w:r>
      </w:ins>
      <w:ins w:id="968"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lang w:eastAsia="zh-CN"/>
        </w:rPr>
      </w:pPr>
      <w:ins w:id="969" w:author="Rapporteur" w:date="2025-08-30T00:57:00Z">
        <w:r>
          <w:rPr>
            <w:rFonts w:hint="eastAsia"/>
            <w:lang w:eastAsia="zh-CN"/>
          </w:rPr>
          <w:t>In both o</w:t>
        </w:r>
      </w:ins>
      <w:ins w:id="970" w:author="Rapporteur" w:date="2025-08-30T00:58:00Z">
        <w:r>
          <w:rPr>
            <w:rFonts w:hint="eastAsia"/>
            <w:lang w:eastAsia="zh-CN"/>
          </w:rPr>
          <w:t>ptions</w:t>
        </w:r>
      </w:ins>
      <w:ins w:id="971" w:author="Rapporteur" w:date="2025-08-30T01:03:00Z">
        <w:r w:rsidR="00F86C96">
          <w:rPr>
            <w:rFonts w:hint="eastAsia"/>
            <w:lang w:eastAsia="zh-CN"/>
          </w:rPr>
          <w:t>,</w:t>
        </w:r>
      </w:ins>
      <w:ins w:id="972" w:author="Rapporteur" w:date="2025-08-30T00:58:00Z">
        <w:r>
          <w:rPr>
            <w:rFonts w:hint="eastAsia"/>
            <w:lang w:eastAsia="zh-CN"/>
          </w:rPr>
          <w:t xml:space="preserve"> information other than frequency </w:t>
        </w:r>
      </w:ins>
      <w:ins w:id="973" w:author="Rapporteur" w:date="2025-08-30T01:04:00Z">
        <w:r w:rsidR="00F86C96">
          <w:rPr>
            <w:rFonts w:hint="eastAsia"/>
            <w:lang w:eastAsia="zh-CN"/>
          </w:rPr>
          <w:t>may be needed</w:t>
        </w:r>
      </w:ins>
      <w:ins w:id="974" w:author="Rapporteur" w:date="2025-08-30T00:58:00Z">
        <w:r>
          <w:rPr>
            <w:rFonts w:hint="eastAsia"/>
            <w:lang w:eastAsia="zh-CN"/>
          </w:rPr>
          <w:t>. And in option 1</w:t>
        </w:r>
      </w:ins>
      <w:ins w:id="975" w:author="Rapporteur" w:date="2025-08-30T01:05:00Z">
        <w:r w:rsidR="00F86C96">
          <w:rPr>
            <w:rFonts w:hint="eastAsia"/>
            <w:lang w:eastAsia="zh-CN"/>
          </w:rPr>
          <w:t>,</w:t>
        </w:r>
      </w:ins>
      <w:ins w:id="976" w:author="Rapporteur" w:date="2025-08-30T01:04:00Z">
        <w:r w:rsidR="00F86C96">
          <w:rPr>
            <w:rFonts w:hint="eastAsia"/>
            <w:lang w:eastAsia="zh-CN"/>
          </w:rPr>
          <w:t xml:space="preserve"> candidate configurati</w:t>
        </w:r>
      </w:ins>
      <w:ins w:id="977" w:author="Rapporteur" w:date="2025-08-30T01:05:00Z">
        <w:r w:rsidR="00F86C96">
          <w:rPr>
            <w:rFonts w:hint="eastAsia"/>
            <w:lang w:eastAsia="zh-CN"/>
          </w:rPr>
          <w:t>on</w:t>
        </w:r>
      </w:ins>
      <w:ins w:id="978" w:author="Rapporteur" w:date="2025-08-30T01:06:00Z">
        <w:r w:rsidR="00F86C96">
          <w:rPr>
            <w:rFonts w:hint="eastAsia"/>
            <w:lang w:eastAsia="zh-CN"/>
          </w:rPr>
          <w:t>s</w:t>
        </w:r>
      </w:ins>
      <w:ins w:id="979" w:author="Rapporteur" w:date="2025-08-30T01:05:00Z">
        <w:r w:rsidR="00F86C96">
          <w:rPr>
            <w:rFonts w:hint="eastAsia"/>
            <w:lang w:eastAsia="zh-CN"/>
          </w:rPr>
          <w:t xml:space="preserve"> should not be a </w:t>
        </w:r>
      </w:ins>
      <w:ins w:id="980" w:author="Rapporteur" w:date="2025-08-30T01:06:00Z">
        <w:r w:rsidR="00F86C96">
          <w:rPr>
            <w:rFonts w:hint="eastAsia"/>
            <w:lang w:eastAsia="zh-CN"/>
          </w:rPr>
          <w:t xml:space="preserve">list of </w:t>
        </w:r>
      </w:ins>
      <w:ins w:id="981" w:author="Rapporteur" w:date="2025-08-30T01:05:00Z">
        <w:r w:rsidR="00F86C96">
          <w:rPr>
            <w:rFonts w:hint="eastAsia"/>
            <w:lang w:eastAsia="zh-CN"/>
          </w:rPr>
          <w:t xml:space="preserve">full measurement </w:t>
        </w:r>
        <w:commentRangeStart w:id="982"/>
        <w:r w:rsidR="00F86C96">
          <w:rPr>
            <w:rFonts w:hint="eastAsia"/>
            <w:lang w:eastAsia="zh-CN"/>
          </w:rPr>
          <w:t>configuration</w:t>
        </w:r>
      </w:ins>
      <w:commentRangeEnd w:id="982"/>
      <w:r w:rsidR="00DE2D9D">
        <w:rPr>
          <w:rStyle w:val="CommentReference"/>
        </w:rPr>
        <w:commentReference w:id="982"/>
      </w:r>
      <w:ins w:id="983" w:author="Rapporteur" w:date="2025-08-30T01:05:00Z">
        <w:r w:rsidR="00F86C96">
          <w:rPr>
            <w:rFonts w:hint="eastAsia"/>
            <w:lang w:eastAsia="zh-CN"/>
          </w:rPr>
          <w:t>.</w:t>
        </w:r>
      </w:ins>
    </w:p>
    <w:p w14:paraId="4B67F371" w14:textId="252F4CE9" w:rsidR="00605E78" w:rsidRDefault="00605E78" w:rsidP="00605E78">
      <w:pPr>
        <w:pStyle w:val="Heading4"/>
        <w:rPr>
          <w:lang w:eastAsia="zh-CN"/>
        </w:rPr>
      </w:pPr>
      <w:bookmarkStart w:id="984" w:name="_Toc201320921"/>
      <w:bookmarkStart w:id="985" w:name="_Toc207617100"/>
      <w:r>
        <w:rPr>
          <w:rFonts w:hint="eastAsia"/>
          <w:lang w:eastAsia="zh-CN"/>
        </w:rPr>
        <w:t>6.1.2.2</w:t>
      </w:r>
      <w:r>
        <w:rPr>
          <w:lang w:eastAsia="zh-CN"/>
        </w:rPr>
        <w:tab/>
      </w:r>
      <w:r>
        <w:rPr>
          <w:rFonts w:hint="eastAsia"/>
          <w:lang w:eastAsia="zh-CN"/>
        </w:rPr>
        <w:t>Network-sided model</w:t>
      </w:r>
      <w:bookmarkEnd w:id="984"/>
      <w:bookmarkEnd w:id="985"/>
    </w:p>
    <w:p w14:paraId="0327669E" w14:textId="5ECED8D9" w:rsidR="003D298F" w:rsidRDefault="003D298F" w:rsidP="00F51C52">
      <w:pPr>
        <w:pStyle w:val="Heading5"/>
        <w:rPr>
          <w:lang w:eastAsia="zh-CN"/>
        </w:rPr>
      </w:pPr>
      <w:bookmarkStart w:id="986" w:name="_Toc207617101"/>
      <w:r>
        <w:rPr>
          <w:rFonts w:hint="eastAsia"/>
          <w:lang w:eastAsia="zh-CN"/>
        </w:rPr>
        <w:t>6.1.2.2.1</w:t>
      </w:r>
      <w:r w:rsidR="00FC29F5">
        <w:rPr>
          <w:lang w:eastAsia="zh-CN"/>
        </w:rPr>
        <w:tab/>
      </w:r>
      <w:r>
        <w:rPr>
          <w:rFonts w:hint="eastAsia"/>
          <w:lang w:eastAsia="zh-CN"/>
        </w:rPr>
        <w:t>Inference input reporting</w:t>
      </w:r>
      <w:bookmarkEnd w:id="986"/>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987"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988" w:author="Rapporteur" w:date="2025-08-30T01:08:00Z">
        <w:r w:rsidR="00CB7F4C">
          <w:rPr>
            <w:rFonts w:hint="eastAsia"/>
            <w:lang w:eastAsia="zh-CN"/>
          </w:rPr>
          <w:t xml:space="preserve"> for intra-frequency temporal domain </w:t>
        </w:r>
      </w:ins>
      <w:ins w:id="989" w:author="Rapporteur" w:date="2025-08-30T11:20:00Z">
        <w:r w:rsidR="000B33D3">
          <w:rPr>
            <w:rFonts w:hint="eastAsia"/>
            <w:lang w:eastAsia="zh-CN"/>
          </w:rPr>
          <w:t xml:space="preserve">case A </w:t>
        </w:r>
      </w:ins>
      <w:ins w:id="990"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991"/>
      <w:r w:rsidR="00B54FA2">
        <w:rPr>
          <w:rFonts w:hint="eastAsia"/>
          <w:lang w:eastAsia="zh-CN"/>
        </w:rPr>
        <w:t>any</w:t>
      </w:r>
      <w:commentRangeEnd w:id="991"/>
      <w:r w:rsidR="003263D0">
        <w:rPr>
          <w:rStyle w:val="CommentReference"/>
        </w:rPr>
        <w:commentReference w:id="991"/>
      </w:r>
    </w:p>
    <w:p w14:paraId="4F7792FF" w14:textId="405D758B" w:rsidR="008437BD" w:rsidRDefault="002F513D" w:rsidP="002F513D">
      <w:pPr>
        <w:rPr>
          <w:ins w:id="992" w:author="Rapporteur" w:date="2025-09-01T10:53:00Z"/>
          <w:lang w:eastAsia="zh-CN"/>
        </w:rPr>
      </w:pPr>
      <w:del w:id="993"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994" w:name="_Toc207617102"/>
      <w:r>
        <w:rPr>
          <w:rFonts w:hint="eastAsia"/>
          <w:lang w:eastAsia="zh-CN"/>
        </w:rPr>
        <w:t>6.1.2.2.2</w:t>
      </w:r>
      <w:r w:rsidR="00FC29F5">
        <w:rPr>
          <w:lang w:eastAsia="zh-CN"/>
        </w:rPr>
        <w:tab/>
      </w:r>
      <w:r>
        <w:rPr>
          <w:rFonts w:hint="eastAsia"/>
          <w:lang w:eastAsia="zh-CN"/>
        </w:rPr>
        <w:t>Monitoring and management</w:t>
      </w:r>
      <w:bookmarkEnd w:id="994"/>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0790260B" w:rsidR="00AE7AAE" w:rsidRDefault="00AE7AAE" w:rsidP="00805DF9">
      <w:pPr>
        <w:rPr>
          <w:lang w:eastAsia="zh-CN"/>
        </w:rPr>
      </w:pPr>
      <w:del w:id="995" w:author="Rapporteur" w:date="2025-08-30T11:23:00Z">
        <w:r w:rsidDel="00AB3F7E">
          <w:rPr>
            <w:rFonts w:hint="eastAsia"/>
            <w:lang w:eastAsia="zh-CN"/>
          </w:rPr>
          <w:delText>Editor Note</w:delText>
        </w:r>
      </w:del>
      <w:ins w:id="996" w:author="Rapporteur" w:date="2025-08-30T11:23:00Z">
        <w:r w:rsidR="00AB3F7E">
          <w:rPr>
            <w:rFonts w:hint="eastAsia"/>
            <w:lang w:eastAsia="zh-CN"/>
          </w:rPr>
          <w:t xml:space="preserve">NOTE </w:t>
        </w:r>
      </w:ins>
      <w:commentRangeStart w:id="997"/>
      <w:r w:rsidR="00835721">
        <w:rPr>
          <w:rFonts w:hint="eastAsia"/>
          <w:lang w:eastAsia="zh-CN"/>
        </w:rPr>
        <w:t>1</w:t>
      </w:r>
      <w:commentRangeEnd w:id="997"/>
      <w:r w:rsidR="002467B7">
        <w:rPr>
          <w:rStyle w:val="CommentReference"/>
        </w:rPr>
        <w:commentReference w:id="997"/>
      </w:r>
      <w:r>
        <w:rPr>
          <w:rFonts w:hint="eastAsia"/>
          <w:lang w:eastAsia="zh-CN"/>
        </w:rPr>
        <w:t xml:space="preserve">: </w:t>
      </w:r>
      <w:bookmarkStart w:id="998" w:name="_Hlk202440310"/>
      <w:del w:id="999" w:author="Rapporteur" w:date="2025-08-30T11:20:00Z">
        <w:r w:rsidDel="0039100B">
          <w:rPr>
            <w:rFonts w:hint="eastAsia"/>
            <w:lang w:eastAsia="zh-CN"/>
          </w:rPr>
          <w:delText xml:space="preserve">FFS </w:delText>
        </w:r>
        <w:r w:rsidRPr="00AE7AAE" w:rsidDel="0039100B">
          <w:rPr>
            <w:lang w:eastAsia="zh-CN"/>
          </w:rPr>
          <w:delText xml:space="preserve">on </w:delText>
        </w:r>
      </w:del>
      <w:r w:rsidRPr="00AE7AAE">
        <w:rPr>
          <w:lang w:eastAsia="zh-CN"/>
        </w:rPr>
        <w:t xml:space="preserve">UE awareness and preference </w:t>
      </w:r>
      <w:r w:rsidR="00475E5E">
        <w:rPr>
          <w:rFonts w:hint="eastAsia"/>
          <w:lang w:eastAsia="zh-CN"/>
        </w:rPr>
        <w:t xml:space="preserve">when </w:t>
      </w:r>
      <w:r w:rsidR="007E107C">
        <w:rPr>
          <w:rFonts w:hint="eastAsia"/>
          <w:lang w:eastAsia="zh-CN"/>
        </w:rPr>
        <w:t xml:space="preserve">legacy </w:t>
      </w:r>
      <w:r w:rsidR="00475E5E">
        <w:rPr>
          <w:rFonts w:hint="eastAsia"/>
          <w:lang w:eastAsia="zh-CN"/>
        </w:rPr>
        <w:t xml:space="preserve">measurement result is reported </w:t>
      </w:r>
      <w:r w:rsidR="007E107C">
        <w:rPr>
          <w:rFonts w:hint="eastAsia"/>
          <w:lang w:eastAsia="zh-CN"/>
        </w:rPr>
        <w:t xml:space="preserve">for </w:t>
      </w:r>
      <w:r w:rsidR="00475E5E">
        <w:rPr>
          <w:rFonts w:hint="eastAsia"/>
          <w:lang w:eastAsia="zh-CN"/>
        </w:rPr>
        <w:t>network</w:t>
      </w:r>
      <w:r w:rsidR="007E107C">
        <w:rPr>
          <w:rFonts w:hint="eastAsia"/>
          <w:lang w:eastAsia="zh-CN"/>
        </w:rPr>
        <w:t>-</w:t>
      </w:r>
      <w:r w:rsidR="00475E5E">
        <w:rPr>
          <w:rFonts w:hint="eastAsia"/>
          <w:lang w:eastAsia="zh-CN"/>
        </w:rPr>
        <w:t>sided model</w:t>
      </w:r>
      <w:bookmarkEnd w:id="998"/>
      <w:ins w:id="1000" w:author="Rapporteur" w:date="2025-08-30T11:21:00Z">
        <w:r w:rsidR="0039100B">
          <w:rPr>
            <w:rFonts w:hint="eastAsia"/>
            <w:lang w:eastAsia="zh-CN"/>
          </w:rPr>
          <w:t xml:space="preserve"> can be discussed in </w:t>
        </w:r>
      </w:ins>
      <w:ins w:id="1001" w:author="Rapporteur" w:date="2025-08-30T11:23:00Z">
        <w:r w:rsidR="000E0365">
          <w:rPr>
            <w:rFonts w:hint="eastAsia"/>
            <w:lang w:eastAsia="zh-CN"/>
          </w:rPr>
          <w:t>WI</w:t>
        </w:r>
      </w:ins>
      <w:ins w:id="1002"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003" w:name="_Toc201320922"/>
      <w:bookmarkStart w:id="1004"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003"/>
      <w:bookmarkEnd w:id="1004"/>
    </w:p>
    <w:p w14:paraId="781BADF9" w14:textId="0E915BF4" w:rsidR="00C545CC" w:rsidRDefault="006F2E7C" w:rsidP="00805DF9">
      <w:pPr>
        <w:rPr>
          <w:lang w:eastAsia="zh-CN"/>
        </w:rPr>
      </w:pPr>
      <w:commentRangeStart w:id="1005"/>
      <w:r>
        <w:rPr>
          <w:rFonts w:hint="eastAsia"/>
          <w:lang w:eastAsia="zh-CN"/>
        </w:rPr>
        <w:t xml:space="preserve">Based on </w:t>
      </w:r>
      <w:r w:rsidR="00EE355E">
        <w:rPr>
          <w:rFonts w:hint="eastAsia"/>
          <w:lang w:eastAsia="zh-CN"/>
        </w:rPr>
        <w:t>existing</w:t>
      </w:r>
      <w:r>
        <w:rPr>
          <w:rFonts w:hint="eastAsia"/>
          <w:lang w:eastAsia="zh-CN"/>
        </w:rPr>
        <w:t xml:space="preserve"> RRM measurement configuration framework </w:t>
      </w:r>
      <w:commentRangeEnd w:id="1005"/>
      <w:r w:rsidR="00EB3C5F">
        <w:rPr>
          <w:rStyle w:val="CommentReference"/>
        </w:rPr>
        <w:commentReference w:id="1005"/>
      </w:r>
      <w:r w:rsidR="00262B48">
        <w:rPr>
          <w:rFonts w:hint="eastAsia"/>
          <w:lang w:eastAsia="zh-CN"/>
        </w:rPr>
        <w:t xml:space="preserve">UE can 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006" w:author="Rapporteur" w:date="2025-08-30T11:25:00Z">
        <w:r w:rsidDel="007C2EE7">
          <w:rPr>
            <w:rFonts w:hint="eastAsia"/>
            <w:lang w:eastAsia="zh-CN"/>
          </w:rPr>
          <w:delText>Editor Note</w:delText>
        </w:r>
      </w:del>
      <w:ins w:id="1007"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008"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009" w:author="Rapporteur" w:date="2025-09-01T10:56:00Z"/>
          <w:lang w:eastAsia="zh-CN"/>
        </w:rPr>
      </w:pPr>
      <w:del w:id="1010" w:author="Rapporteur" w:date="2025-08-30T11:25:00Z">
        <w:r w:rsidDel="007C2EE7">
          <w:rPr>
            <w:rFonts w:hint="eastAsia"/>
            <w:lang w:eastAsia="zh-CN"/>
          </w:rPr>
          <w:delText>E</w:delText>
        </w:r>
        <w:r w:rsidR="001C6554" w:rsidDel="007C2EE7">
          <w:rPr>
            <w:rFonts w:hint="eastAsia"/>
            <w:lang w:eastAsia="zh-CN"/>
          </w:rPr>
          <w:delText>ditor Note</w:delText>
        </w:r>
      </w:del>
      <w:del w:id="1011"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012" w:author="Rapporteur" w:date="2025-08-30T11:22:00Z"/>
          <w:lang w:eastAsia="zh-CN"/>
        </w:rPr>
      </w:pPr>
      <w:del w:id="1013"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014"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015" w:author="Rapporteur" w:date="2025-08-30T11:26:00Z">
        <w:r w:rsidR="004E1D3F">
          <w:rPr>
            <w:rFonts w:hint="eastAsia"/>
            <w:lang w:eastAsia="zh-CN"/>
          </w:rPr>
          <w:t xml:space="preserve">NOTE </w:t>
        </w:r>
      </w:ins>
      <w:ins w:id="1016" w:author="Rapporteur" w:date="2025-09-01T10:57:00Z">
        <w:r w:rsidR="00774E46">
          <w:rPr>
            <w:rFonts w:hint="eastAsia"/>
            <w:lang w:eastAsia="zh-CN"/>
          </w:rPr>
          <w:t>2</w:t>
        </w:r>
      </w:ins>
      <w:r>
        <w:rPr>
          <w:rFonts w:hint="eastAsia"/>
          <w:lang w:eastAsia="zh-CN"/>
        </w:rPr>
        <w:t xml:space="preserve">: </w:t>
      </w:r>
      <w:del w:id="1017" w:author="Rapporteur" w:date="2025-08-30T11:26:00Z">
        <w:r w:rsidDel="004E1D3F">
          <w:rPr>
            <w:rFonts w:hint="eastAsia"/>
            <w:lang w:eastAsia="zh-CN"/>
          </w:rPr>
          <w:delText>it is FFS w</w:delText>
        </w:r>
      </w:del>
      <w:ins w:id="1018" w:author="Rapporteur" w:date="2025-08-30T11:26:00Z">
        <w:r w:rsidR="004E1D3F">
          <w:rPr>
            <w:rFonts w:hint="eastAsia"/>
            <w:lang w:eastAsia="zh-CN"/>
          </w:rPr>
          <w:t>W</w:t>
        </w:r>
      </w:ins>
      <w:r>
        <w:rPr>
          <w:rFonts w:hint="eastAsia"/>
          <w:lang w:eastAsia="zh-CN"/>
        </w:rPr>
        <w:t>hether condition of full buffer or buffer threshold is per use case or per UE</w:t>
      </w:r>
      <w:ins w:id="1019"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020"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05B22B1D" w:rsidR="002A5A9D" w:rsidRDefault="002A5A9D" w:rsidP="0037389E">
      <w:pPr>
        <w:rPr>
          <w:lang w:eastAsia="zh-CN"/>
        </w:rPr>
      </w:pPr>
      <w:del w:id="1021"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022" w:author="Rapporteur" w:date="2025-08-30T11:27:00Z">
        <w:r w:rsidR="0037107A">
          <w:rPr>
            <w:rFonts w:hint="eastAsia"/>
            <w:lang w:eastAsia="zh-CN"/>
          </w:rPr>
          <w:t xml:space="preserve">NOTE </w:t>
        </w:r>
      </w:ins>
      <w:ins w:id="1023"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024"/>
      <w:r w:rsidR="000E5B92" w:rsidRPr="000E5B92">
        <w:rPr>
          <w:lang w:eastAsia="zh-CN"/>
        </w:rPr>
        <w:t>RLF</w:t>
      </w:r>
      <w:commentRangeEnd w:id="1024"/>
      <w:r w:rsidR="00EE08A0">
        <w:rPr>
          <w:rStyle w:val="CommentReference"/>
        </w:rPr>
        <w:commentReference w:id="1024"/>
      </w:r>
      <w:r w:rsidR="000E5B92" w:rsidRPr="000E5B92">
        <w:rPr>
          <w:lang w:eastAsia="zh-CN"/>
        </w:rPr>
        <w:t xml:space="preserve"> 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69375957" w:rsidR="00697A01" w:rsidRPr="00140ACA" w:rsidRDefault="00884FA9" w:rsidP="0037389E">
      <w:pPr>
        <w:rPr>
          <w:lang w:eastAsia="zh-CN"/>
        </w:rPr>
      </w:pPr>
      <w:commentRangeStart w:id="1025"/>
      <w:ins w:id="1026" w:author="Rapporteur" w:date="2025-08-30T10:39:00Z">
        <w:r>
          <w:rPr>
            <w:rFonts w:hint="eastAsia"/>
            <w:lang w:eastAsia="zh-CN"/>
          </w:rPr>
          <w:t>N</w:t>
        </w:r>
      </w:ins>
      <w:ins w:id="1027" w:author="Rapporteur" w:date="2025-08-30T11:23:00Z">
        <w:r w:rsidR="009D695E">
          <w:rPr>
            <w:rFonts w:hint="eastAsia"/>
            <w:lang w:eastAsia="zh-CN"/>
          </w:rPr>
          <w:t>OTE</w:t>
        </w:r>
      </w:ins>
      <w:ins w:id="1028" w:author="Rapporteur" w:date="2025-08-30T11:27:00Z">
        <w:r w:rsidR="0037107A">
          <w:rPr>
            <w:rFonts w:hint="eastAsia"/>
            <w:lang w:eastAsia="zh-CN"/>
          </w:rPr>
          <w:t xml:space="preserve"> </w:t>
        </w:r>
      </w:ins>
      <w:ins w:id="1029" w:author="Rapporteur" w:date="2025-09-01T10:57:00Z">
        <w:r w:rsidR="00151D6B">
          <w:rPr>
            <w:rFonts w:hint="eastAsia"/>
            <w:lang w:eastAsia="zh-CN"/>
          </w:rPr>
          <w:t>4</w:t>
        </w:r>
      </w:ins>
      <w:ins w:id="1030" w:author="Rapporteur" w:date="2025-08-30T10:39:00Z">
        <w:r>
          <w:rPr>
            <w:rFonts w:hint="eastAsia"/>
            <w:lang w:eastAsia="zh-CN"/>
          </w:rPr>
          <w:t xml:space="preserve">: </w:t>
        </w:r>
        <w:r w:rsidRPr="00884FA9">
          <w:rPr>
            <w:lang w:eastAsia="zh-CN"/>
          </w:rPr>
          <w:t>UE can perform data collection in IDLE/INACTIVE mode without any specification impact</w:t>
        </w:r>
      </w:ins>
      <w:commentRangeEnd w:id="1025"/>
      <w:r w:rsidR="00367483">
        <w:rPr>
          <w:rStyle w:val="CommentReference"/>
        </w:rPr>
        <w:commentReference w:id="1025"/>
      </w:r>
    </w:p>
    <w:p w14:paraId="08A18385" w14:textId="3FC0585F" w:rsidR="00A54B90" w:rsidRDefault="0085766F" w:rsidP="0085766F">
      <w:pPr>
        <w:pStyle w:val="Heading3"/>
      </w:pPr>
      <w:bookmarkStart w:id="1031" w:name="_Toc201320923"/>
      <w:bookmarkStart w:id="1032" w:name="_Toc207617104"/>
      <w:r>
        <w:t>6.1.</w:t>
      </w:r>
      <w:r w:rsidR="00406E8E">
        <w:t>3</w:t>
      </w:r>
      <w:r w:rsidR="00DE22DC">
        <w:tab/>
      </w:r>
      <w:r>
        <w:rPr>
          <w:rFonts w:hint="eastAsia"/>
        </w:rPr>
        <w:t>M</w:t>
      </w:r>
      <w:r>
        <w:t>easurement event prediction</w:t>
      </w:r>
      <w:bookmarkEnd w:id="1031"/>
      <w:bookmarkEnd w:id="1032"/>
      <w:r w:rsidRPr="0085766F">
        <w:t xml:space="preserve"> </w:t>
      </w:r>
    </w:p>
    <w:p w14:paraId="00B44EDB" w14:textId="09E78691" w:rsidR="005654B4" w:rsidRDefault="00530324" w:rsidP="005654B4">
      <w:pPr>
        <w:rPr>
          <w:lang w:eastAsia="zh-CN"/>
        </w:rPr>
      </w:pPr>
      <w:del w:id="1033"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034"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035"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036" w:author="Rapporteur" w:date="2025-08-30T10:54:00Z"/>
          <w:lang w:eastAsia="zh-CN"/>
        </w:rPr>
      </w:pPr>
      <w:ins w:id="1037" w:author="Rapporteur" w:date="2025-08-30T10:46:00Z">
        <w:r>
          <w:rPr>
            <w:rFonts w:hint="eastAsia"/>
            <w:lang w:eastAsia="zh-CN"/>
          </w:rPr>
          <w:t xml:space="preserve">On top of inference </w:t>
        </w:r>
      </w:ins>
      <w:ins w:id="1038"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039" w:author="Rapporteur" w:date="2025-08-30T10:48:00Z">
        <w:r>
          <w:rPr>
            <w:rFonts w:hint="eastAsia"/>
            <w:lang w:eastAsia="zh-CN"/>
          </w:rPr>
          <w:t>parameters</w:t>
        </w:r>
      </w:ins>
      <w:ins w:id="1040" w:author="Rapporteur" w:date="2025-08-30T10:47:00Z">
        <w:r w:rsidRPr="00417888">
          <w:rPr>
            <w:lang w:eastAsia="zh-CN"/>
          </w:rPr>
          <w:t xml:space="preserve"> </w:t>
        </w:r>
      </w:ins>
      <w:ins w:id="1041" w:author="Rapporteur" w:date="2025-08-30T10:48:00Z">
        <w:r>
          <w:rPr>
            <w:rFonts w:hint="eastAsia"/>
            <w:lang w:eastAsia="zh-CN"/>
          </w:rPr>
          <w:t xml:space="preserve">e.g. </w:t>
        </w:r>
      </w:ins>
      <w:ins w:id="1042" w:author="Rapporteur" w:date="2025-08-30T10:47:00Z">
        <w:r w:rsidRPr="00417888">
          <w:rPr>
            <w:lang w:eastAsia="zh-CN"/>
          </w:rPr>
          <w:t xml:space="preserve">event type </w:t>
        </w:r>
      </w:ins>
      <w:proofErr w:type="gramStart"/>
      <w:ins w:id="1043" w:author="Rapporteur" w:date="2025-08-30T10:49:00Z">
        <w:r w:rsidR="00661B4D">
          <w:rPr>
            <w:rFonts w:hint="eastAsia"/>
            <w:lang w:eastAsia="zh-CN"/>
          </w:rPr>
          <w:t>are</w:t>
        </w:r>
        <w:proofErr w:type="gramEnd"/>
        <w:r w:rsidR="00661B4D">
          <w:rPr>
            <w:rFonts w:hint="eastAsia"/>
            <w:lang w:eastAsia="zh-CN"/>
          </w:rPr>
          <w:t xml:space="preserve"> part of inference </w:t>
        </w:r>
      </w:ins>
      <w:ins w:id="1044" w:author="Rapporteur" w:date="2025-08-30T10:56:00Z">
        <w:r w:rsidR="001971A1">
          <w:rPr>
            <w:rFonts w:hint="eastAsia"/>
            <w:lang w:eastAsia="zh-CN"/>
          </w:rPr>
          <w:t>configuration</w:t>
        </w:r>
      </w:ins>
      <w:ins w:id="1045" w:author="Rapporteur" w:date="2025-09-01T10:57:00Z">
        <w:r w:rsidR="00350724">
          <w:rPr>
            <w:rFonts w:hint="eastAsia"/>
            <w:lang w:eastAsia="zh-CN"/>
          </w:rPr>
          <w:t xml:space="preserve"> of </w:t>
        </w:r>
      </w:ins>
      <w:ins w:id="1046" w:author="Rapporteur" w:date="2025-09-01T10:58:00Z">
        <w:r w:rsidR="00350724">
          <w:rPr>
            <w:rFonts w:hint="eastAsia"/>
            <w:lang w:eastAsia="zh-CN"/>
          </w:rPr>
          <w:t>measurement event prediction</w:t>
        </w:r>
      </w:ins>
      <w:ins w:id="1047" w:author="Rapporteur" w:date="2025-08-30T10:49:00Z">
        <w:r w:rsidR="00661B4D">
          <w:rPr>
            <w:rFonts w:hint="eastAsia"/>
            <w:lang w:eastAsia="zh-CN"/>
          </w:rPr>
          <w:t>.</w:t>
        </w:r>
      </w:ins>
    </w:p>
    <w:p w14:paraId="2BEDEE77" w14:textId="77777777" w:rsidR="00C56B09" w:rsidRDefault="00C56B09" w:rsidP="00F55D05">
      <w:pPr>
        <w:rPr>
          <w:ins w:id="1048" w:author="Rapporteur" w:date="2025-09-01T10:58:00Z"/>
          <w:lang w:eastAsia="zh-CN"/>
        </w:rPr>
      </w:pPr>
    </w:p>
    <w:p w14:paraId="2A30833D" w14:textId="2F4FB7BD"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049" w:author="Rapporteur" w:date="2025-08-30T00:11:00Z">
        <w:r w:rsidR="00A75B31" w:rsidDel="007A46E7">
          <w:rPr>
            <w:rFonts w:hint="eastAsia"/>
            <w:lang w:eastAsia="zh-CN"/>
          </w:rPr>
          <w:delText>.</w:delText>
        </w:r>
      </w:del>
      <w:r>
        <w:rPr>
          <w:rFonts w:hint="eastAsia"/>
          <w:lang w:eastAsia="zh-CN"/>
        </w:rPr>
        <w:t>.</w:t>
      </w:r>
      <w:ins w:id="1050"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051" w:author="Rapporteur" w:date="2025-08-30T11:08:00Z">
        <w:r w:rsidR="00F86AEB">
          <w:rPr>
            <w:rFonts w:hint="eastAsia"/>
            <w:lang w:eastAsia="zh-CN"/>
          </w:rPr>
          <w:t>or</w:t>
        </w:r>
      </w:ins>
      <w:ins w:id="1052"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UE reports measurement event by following </w:t>
        </w:r>
        <w:r w:rsidR="00683172">
          <w:rPr>
            <w:rFonts w:hint="eastAsia"/>
            <w:lang w:eastAsia="zh-CN"/>
          </w:rPr>
          <w:t>existing</w:t>
        </w:r>
        <w:r w:rsidR="00683172" w:rsidRPr="00EC4693">
          <w:rPr>
            <w:lang w:eastAsia="zh-CN"/>
          </w:rPr>
          <w:t xml:space="preserve"> procedure.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444A4ECB" w:rsidR="00D74E12" w:rsidRPr="00D74E12" w:rsidRDefault="006B37E7" w:rsidP="00F55D05">
      <w:pPr>
        <w:rPr>
          <w:lang w:eastAsia="zh-CN"/>
        </w:rPr>
      </w:pPr>
      <w:ins w:id="1053" w:author="Rapporteur" w:date="2025-08-30T10:56:00Z">
        <w:r>
          <w:rPr>
            <w:rFonts w:hint="eastAsia"/>
            <w:lang w:eastAsia="zh-CN"/>
          </w:rPr>
          <w:lastRenderedPageBreak/>
          <w:t xml:space="preserve">For </w:t>
        </w:r>
      </w:ins>
      <w:ins w:id="1054" w:author="Rapporteur" w:date="2025-08-30T10:58:00Z">
        <w:r w:rsidR="00FA1890">
          <w:rPr>
            <w:rFonts w:hint="eastAsia"/>
            <w:lang w:eastAsia="zh-CN"/>
          </w:rPr>
          <w:t>in</w:t>
        </w:r>
      </w:ins>
      <w:ins w:id="1055" w:author="Rapporteur" w:date="2025-08-30T10:56:00Z">
        <w:r>
          <w:rPr>
            <w:rFonts w:hint="eastAsia"/>
            <w:lang w:eastAsia="zh-CN"/>
          </w:rPr>
          <w:t xml:space="preserve">direct </w:t>
        </w:r>
      </w:ins>
      <w:ins w:id="1056" w:author="Rapporteur" w:date="2025-09-01T10:59:00Z">
        <w:r w:rsidR="005965FF">
          <w:rPr>
            <w:rFonts w:hint="eastAsia"/>
            <w:lang w:eastAsia="zh-CN"/>
          </w:rPr>
          <w:t xml:space="preserve">event </w:t>
        </w:r>
      </w:ins>
      <w:ins w:id="1057" w:author="Rapporteur" w:date="2025-08-30T10:56:00Z">
        <w:r>
          <w:rPr>
            <w:rFonts w:hint="eastAsia"/>
            <w:lang w:eastAsia="zh-CN"/>
          </w:rPr>
          <w:t>prediction</w:t>
        </w:r>
      </w:ins>
      <w:ins w:id="1058" w:author="Rapporteur" w:date="2025-08-30T11:03:00Z">
        <w:r w:rsidR="00B370A9">
          <w:rPr>
            <w:rFonts w:hint="eastAsia"/>
            <w:lang w:eastAsia="zh-CN"/>
          </w:rPr>
          <w:t>,</w:t>
        </w:r>
      </w:ins>
      <w:ins w:id="1059" w:author="Rapporteur" w:date="2025-08-30T10:56:00Z">
        <w:r>
          <w:rPr>
            <w:rFonts w:hint="eastAsia"/>
            <w:lang w:eastAsia="zh-CN"/>
          </w:rPr>
          <w:t xml:space="preserve"> RSRP</w:t>
        </w:r>
      </w:ins>
      <w:ins w:id="1060"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ins w:id="1061" w:author="Rapporteur" w:date="2025-08-30T10:58:00Z">
        <w:r w:rsidR="00FA1890">
          <w:rPr>
            <w:rFonts w:hint="eastAsia"/>
            <w:lang w:eastAsia="zh-CN"/>
          </w:rPr>
          <w:t>And</w:t>
        </w:r>
      </w:ins>
      <w:ins w:id="1062" w:author="Rapporteur" w:date="2025-08-30T10:57:00Z">
        <w:r>
          <w:rPr>
            <w:rFonts w:hint="eastAsia"/>
            <w:lang w:eastAsia="zh-CN"/>
          </w:rPr>
          <w:t xml:space="preserve"> </w:t>
        </w:r>
      </w:ins>
      <w:ins w:id="1063" w:author="Rapporteur" w:date="2025-08-30T10:58:00Z">
        <w:r>
          <w:rPr>
            <w:rFonts w:hint="eastAsia"/>
            <w:lang w:eastAsia="zh-CN"/>
          </w:rPr>
          <w:t>t</w:t>
        </w:r>
      </w:ins>
      <w:ins w:id="1064" w:author="Rapporteur" w:date="2025-08-30T10:57:00Z">
        <w:r w:rsidRPr="006B37E7">
          <w:rPr>
            <w:lang w:eastAsia="zh-CN"/>
          </w:rPr>
          <w:t xml:space="preserve">here is no consensus on the feasibility of performance monitoring of direct </w:t>
        </w:r>
      </w:ins>
      <w:ins w:id="1065" w:author="Rapporteur" w:date="2025-09-01T10:59:00Z">
        <w:r w:rsidR="005965FF">
          <w:rPr>
            <w:rFonts w:hint="eastAsia"/>
            <w:lang w:eastAsia="zh-CN"/>
          </w:rPr>
          <w:t xml:space="preserve">event </w:t>
        </w:r>
      </w:ins>
      <w:ins w:id="1066" w:author="Rapporteur" w:date="2025-08-30T10:57:00Z">
        <w:r w:rsidRPr="006B37E7">
          <w:rPr>
            <w:lang w:eastAsia="zh-CN"/>
          </w:rPr>
          <w:t>prediction</w:t>
        </w:r>
      </w:ins>
      <w:ins w:id="1067" w:author="Rapporteur" w:date="2025-08-30T10:59:00Z">
        <w:r w:rsidR="000560B2">
          <w:rPr>
            <w:rFonts w:hint="eastAsia"/>
            <w:lang w:eastAsia="zh-CN"/>
          </w:rPr>
          <w:t>.</w:t>
        </w:r>
      </w:ins>
    </w:p>
    <w:p w14:paraId="4A468FFB" w14:textId="358CC03A" w:rsidR="00746EAF" w:rsidRDefault="00D74E12" w:rsidP="00474572">
      <w:pPr>
        <w:rPr>
          <w:ins w:id="1068"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069"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070" w:author="Rapporteur" w:date="2025-08-30T10:59:00Z"/>
          <w:lang w:eastAsia="zh-CN"/>
        </w:rPr>
      </w:pPr>
      <w:ins w:id="1071" w:author="Rapporteur" w:date="2025-08-30T11:06:00Z">
        <w:r>
          <w:rPr>
            <w:rFonts w:hint="eastAsia"/>
            <w:lang w:eastAsia="zh-CN"/>
          </w:rPr>
          <w:t xml:space="preserve">NOTE 2: </w:t>
        </w:r>
        <w:r w:rsidRPr="00A54558">
          <w:rPr>
            <w:lang w:eastAsia="zh-CN"/>
          </w:rPr>
          <w:t xml:space="preserve">A single framework </w:t>
        </w:r>
      </w:ins>
      <w:ins w:id="1072" w:author="Rapporteur" w:date="2025-09-01T11:00:00Z">
        <w:r w:rsidR="005965FF">
          <w:rPr>
            <w:rFonts w:hint="eastAsia"/>
            <w:lang w:eastAsia="zh-CN"/>
          </w:rPr>
          <w:t xml:space="preserve">is aimed </w:t>
        </w:r>
      </w:ins>
      <w:ins w:id="1073" w:author="Rapporteur" w:date="2025-08-30T11:06:00Z">
        <w:r w:rsidRPr="00A54558">
          <w:rPr>
            <w:lang w:eastAsia="zh-CN"/>
          </w:rPr>
          <w:t>for direct and indirect event prediction</w:t>
        </w:r>
      </w:ins>
    </w:p>
    <w:p w14:paraId="0A935D31" w14:textId="7A6BC369" w:rsidR="00DA7B83" w:rsidRPr="00F55D05" w:rsidRDefault="00DA7B83" w:rsidP="00474572">
      <w:pPr>
        <w:rPr>
          <w:lang w:eastAsia="zh-CN"/>
        </w:rPr>
      </w:pPr>
      <w:ins w:id="1074" w:author="Rapporteur" w:date="2025-08-30T10:59:00Z">
        <w:r>
          <w:rPr>
            <w:rFonts w:hint="eastAsia"/>
            <w:lang w:eastAsia="zh-CN"/>
          </w:rPr>
          <w:t>NOTE</w:t>
        </w:r>
      </w:ins>
      <w:ins w:id="1075" w:author="Rapporteur" w:date="2025-08-30T11:27:00Z">
        <w:r w:rsidR="0026026F">
          <w:rPr>
            <w:rFonts w:hint="eastAsia"/>
            <w:lang w:eastAsia="zh-CN"/>
          </w:rPr>
          <w:t xml:space="preserve"> </w:t>
        </w:r>
      </w:ins>
      <w:ins w:id="1076" w:author="Rapporteur" w:date="2025-08-30T11:06:00Z">
        <w:r w:rsidR="00A54558">
          <w:rPr>
            <w:rFonts w:hint="eastAsia"/>
            <w:lang w:eastAsia="zh-CN"/>
          </w:rPr>
          <w:t>3</w:t>
        </w:r>
      </w:ins>
      <w:ins w:id="1077" w:author="Rapporteur" w:date="2025-08-30T10:59:00Z">
        <w:r>
          <w:rPr>
            <w:rFonts w:hint="eastAsia"/>
            <w:lang w:eastAsia="zh-CN"/>
          </w:rPr>
          <w:t xml:space="preserve">: </w:t>
        </w:r>
      </w:ins>
      <w:ins w:id="1078" w:author="Rapporteur" w:date="2025-08-30T11:03:00Z">
        <w:r w:rsidR="00CD312B">
          <w:rPr>
            <w:rFonts w:hint="eastAsia"/>
            <w:lang w:eastAsia="zh-CN"/>
          </w:rPr>
          <w:t>The</w:t>
        </w:r>
      </w:ins>
      <w:ins w:id="1079" w:author="Rapporteur" w:date="2025-08-30T11:05:00Z">
        <w:r w:rsidR="00CD312B">
          <w:rPr>
            <w:rFonts w:hint="eastAsia"/>
            <w:lang w:eastAsia="zh-CN"/>
          </w:rPr>
          <w:t xml:space="preserve"> feasibility of performance monitoring of direct </w:t>
        </w:r>
      </w:ins>
      <w:ins w:id="1080" w:author="Rapporteur" w:date="2025-08-30T11:08:00Z">
        <w:r w:rsidR="00485EDE">
          <w:rPr>
            <w:rFonts w:hint="eastAsia"/>
            <w:lang w:eastAsia="zh-CN"/>
          </w:rPr>
          <w:t xml:space="preserve">event </w:t>
        </w:r>
      </w:ins>
      <w:ins w:id="1081" w:author="Rapporteur" w:date="2025-08-30T11:06:00Z">
        <w:r w:rsidR="00CD312B">
          <w:rPr>
            <w:lang w:eastAsia="zh-CN"/>
          </w:rPr>
          <w:t>prediction</w:t>
        </w:r>
      </w:ins>
      <w:ins w:id="1082" w:author="Rapporteur" w:date="2025-08-30T11:03:00Z">
        <w:r w:rsidR="00CD312B">
          <w:rPr>
            <w:rFonts w:hint="eastAsia"/>
            <w:lang w:eastAsia="zh-CN"/>
          </w:rPr>
          <w:t xml:space="preserve"> </w:t>
        </w:r>
      </w:ins>
      <w:ins w:id="1083" w:author="Rapporteur" w:date="2025-08-30T11:04:00Z">
        <w:r w:rsidR="00CD312B">
          <w:rPr>
            <w:rFonts w:hint="eastAsia"/>
            <w:lang w:eastAsia="zh-CN"/>
          </w:rPr>
          <w:t>should be concluded before proceeding with normative work</w:t>
        </w:r>
      </w:ins>
      <w:ins w:id="1084" w:author="Rapporteur" w:date="2025-08-30T11:06:00Z">
        <w:r w:rsidR="00CD312B">
          <w:rPr>
            <w:rFonts w:hint="eastAsia"/>
            <w:lang w:eastAsia="zh-CN"/>
          </w:rPr>
          <w:t>.</w:t>
        </w:r>
      </w:ins>
    </w:p>
    <w:p w14:paraId="7D144DB5" w14:textId="77777777" w:rsidR="0030087F" w:rsidRDefault="0030087F" w:rsidP="0030087F">
      <w:pPr>
        <w:pStyle w:val="Heading2"/>
        <w:jc w:val="both"/>
      </w:pPr>
      <w:bookmarkStart w:id="1085" w:name="_Toc201320924"/>
      <w:bookmarkStart w:id="1086" w:name="_Toc207617105"/>
      <w:r>
        <w:t>6.2</w:t>
      </w:r>
      <w:r>
        <w:tab/>
      </w:r>
      <w:bookmarkStart w:id="1087" w:name="_Hlk198825984"/>
      <w:r w:rsidRPr="005D377C">
        <w:t>Interoperability</w:t>
      </w:r>
      <w:bookmarkEnd w:id="1087"/>
      <w:r w:rsidRPr="005D377C">
        <w:t>, t</w:t>
      </w:r>
      <w:r>
        <w:t>estability and RRM requirements</w:t>
      </w:r>
      <w:bookmarkEnd w:id="1085"/>
      <w:bookmarkEnd w:id="1086"/>
    </w:p>
    <w:p w14:paraId="134C4C03" w14:textId="77777777" w:rsidR="004B019F" w:rsidRDefault="004B019F" w:rsidP="004B019F">
      <w:pPr>
        <w:pStyle w:val="Heading3"/>
        <w:jc w:val="both"/>
        <w:rPr>
          <w:lang w:eastAsia="zh-CN"/>
        </w:rPr>
      </w:pPr>
      <w:bookmarkStart w:id="1088" w:name="_Toc199755538"/>
      <w:bookmarkStart w:id="1089"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088"/>
      <w:bookmarkEnd w:id="1089"/>
    </w:p>
    <w:p w14:paraId="710CCDA7" w14:textId="77777777" w:rsidR="004B019F" w:rsidRDefault="004B019F" w:rsidP="004B019F">
      <w:pPr>
        <w:pStyle w:val="Heading4"/>
        <w:jc w:val="both"/>
        <w:rPr>
          <w:lang w:eastAsia="zh-CN"/>
        </w:rPr>
      </w:pPr>
      <w:bookmarkStart w:id="1090" w:name="_Toc199755539"/>
      <w:bookmarkStart w:id="1091" w:name="_Toc207617107"/>
      <w:r>
        <w:rPr>
          <w:lang w:eastAsia="zh-CN"/>
        </w:rPr>
        <w:t>6.2.1.1</w:t>
      </w:r>
      <w:r>
        <w:rPr>
          <w:lang w:eastAsia="zh-CN"/>
        </w:rPr>
        <w:tab/>
        <w:t>General</w:t>
      </w:r>
      <w:bookmarkEnd w:id="1090"/>
      <w:bookmarkEnd w:id="1091"/>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092"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093" w:author="OPPO" w:date="2025-08-28T11:09:00Z"/>
          <w:lang w:val="en-US" w:eastAsia="zh-CN"/>
        </w:rPr>
      </w:pPr>
      <w:del w:id="1094"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095" w:name="_Toc199755540"/>
      <w:bookmarkStart w:id="1096" w:name="_Toc207617108"/>
      <w:r>
        <w:rPr>
          <w:lang w:eastAsia="zh-CN"/>
        </w:rPr>
        <w:t>6.2.1.2</w:t>
      </w:r>
      <w:r>
        <w:rPr>
          <w:lang w:eastAsia="zh-CN"/>
        </w:rPr>
        <w:tab/>
        <w:t xml:space="preserve">Potential RRM </w:t>
      </w:r>
      <w:r>
        <w:rPr>
          <w:rFonts w:hint="eastAsia"/>
          <w:lang w:eastAsia="zh-CN"/>
        </w:rPr>
        <w:t>requirements</w:t>
      </w:r>
      <w:bookmarkEnd w:id="1095"/>
      <w:bookmarkEnd w:id="1096"/>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097" w:author="OPPO" w:date="2025-08-27T14:07:00Z">
        <w:r>
          <w:t>L3-</w:t>
        </w:r>
      </w:ins>
      <w:r>
        <w:t xml:space="preserve">RSRP of cell 2) – (ground truth of </w:t>
      </w:r>
      <w:ins w:id="1098" w:author="OPPO" w:date="2025-08-27T14:07:00Z">
        <w:r>
          <w:t>L3-</w:t>
        </w:r>
      </w:ins>
      <w:r>
        <w:t xml:space="preserve">RSRP of cell 1 – ground truth of </w:t>
      </w:r>
      <w:ins w:id="1099"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100" w:author="OPPO" w:date="2025-08-27T14:22:00Z">
        <w:r>
          <w:t>L3-</w:t>
        </w:r>
      </w:ins>
      <w:r>
        <w:t>RSRP of cell 2 can be measured or predicted.</w:t>
      </w:r>
    </w:p>
    <w:p w14:paraId="56D2DC2F" w14:textId="77777777" w:rsidR="004B019F" w:rsidRPr="004B019F" w:rsidRDefault="004B019F" w:rsidP="004B019F">
      <w:pPr>
        <w:pStyle w:val="ListParagraph"/>
        <w:numPr>
          <w:ilvl w:val="0"/>
          <w:numId w:val="38"/>
        </w:numPr>
        <w:spacing w:after="200" w:line="276" w:lineRule="auto"/>
        <w:rPr>
          <w:lang w:eastAsia="zh-CN"/>
        </w:rPr>
      </w:pPr>
      <w:r w:rsidRPr="004B019F">
        <w:rPr>
          <w:lang w:eastAsia="zh-CN"/>
        </w:rPr>
        <w:t xml:space="preserve">Editor Note: The relative </w:t>
      </w:r>
      <w:del w:id="1101" w:author="OPPO" w:date="2025-08-27T14:25:00Z">
        <w:r w:rsidRPr="004B019F" w:rsidDel="0033474F">
          <w:rPr>
            <w:lang w:eastAsia="zh-CN"/>
          </w:rPr>
          <w:delText xml:space="preserve">RSRP </w:delText>
        </w:r>
      </w:del>
      <w:r w:rsidRPr="004B019F">
        <w:rPr>
          <w:lang w:eastAsia="zh-CN"/>
        </w:rPr>
        <w:t xml:space="preserve">accuracy </w:t>
      </w:r>
      <w:ins w:id="1102"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103" w:author="OPPO" w:date="2025-08-27T14:07:00Z">
        <w:r>
          <w:t>L3-</w:t>
        </w:r>
      </w:ins>
      <w:r>
        <w:t xml:space="preserve">RSRP of cell 2) – (ground truth of </w:t>
      </w:r>
      <w:ins w:id="1104" w:author="OPPO" w:date="2025-08-27T14:07:00Z">
        <w:r>
          <w:t>L3-</w:t>
        </w:r>
      </w:ins>
      <w:r>
        <w:t xml:space="preserve">RSRP of cell 1 – ground truth of </w:t>
      </w:r>
      <w:ins w:id="1105"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lastRenderedPageBreak/>
        <w:t xml:space="preserve">the reported </w:t>
      </w:r>
      <w:ins w:id="1106"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107" w:author="OPPO" w:date="2025-08-26T21:05:00Z"/>
          <w:lang w:eastAsia="zh-CN"/>
        </w:rPr>
      </w:pPr>
      <w:ins w:id="1108" w:author="OPPO" w:date="2025-08-26T23:46:00Z">
        <w:r w:rsidRPr="00A57725">
          <w:rPr>
            <w:lang w:eastAsia="zh-CN"/>
          </w:rPr>
          <w:t>Note: It is not precluded to update the definition based on further RAN2 progress in WI phase.</w:t>
        </w:r>
      </w:ins>
      <w:del w:id="1109"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110" w:author="OPPO" w:date="2025-08-27T14:08:00Z">
        <w:r w:rsidDel="00626D81">
          <w:delText xml:space="preserve">L3 </w:delText>
        </w:r>
      </w:del>
      <w:ins w:id="1111"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ListParagraph"/>
        <w:numPr>
          <w:ilvl w:val="0"/>
          <w:numId w:val="38"/>
        </w:numPr>
        <w:overflowPunct w:val="0"/>
        <w:autoSpaceDE w:val="0"/>
        <w:autoSpaceDN w:val="0"/>
        <w:adjustRightInd w:val="0"/>
        <w:spacing w:after="120"/>
        <w:ind w:left="641" w:hanging="357"/>
        <w:contextualSpacing w:val="0"/>
        <w:textAlignment w:val="baseline"/>
        <w:rPr>
          <w:ins w:id="1112" w:author="OPPO" w:date="2025-08-25T19:49:00Z"/>
          <w:rFonts w:eastAsia="Malgun Gothic"/>
          <w:lang w:eastAsia="zh-CN"/>
        </w:rPr>
      </w:pPr>
      <w:ins w:id="1113" w:author="OPPO" w:date="2025-08-26T23:43:00Z">
        <w:r>
          <w:rPr>
            <w:rFonts w:eastAsia="Malgun Gothic"/>
            <w:lang w:eastAsia="zh-CN"/>
          </w:rPr>
          <w:t>To</w:t>
        </w:r>
      </w:ins>
      <w:ins w:id="1114" w:author="OPPO" w:date="2025-08-26T20:59:00Z">
        <w:r w:rsidRPr="00D93D81">
          <w:rPr>
            <w:rFonts w:eastAsia="Malgun Gothic"/>
            <w:lang w:eastAsia="zh-CN"/>
          </w:rPr>
          <w:t xml:space="preserve"> model the measurement error, </w:t>
        </w:r>
      </w:ins>
      <w:ins w:id="1115" w:author="OPPO" w:date="2025-08-26T23:44:00Z">
        <w:r>
          <w:rPr>
            <w:rFonts w:eastAsia="Malgun Gothic"/>
            <w:lang w:eastAsia="zh-CN"/>
          </w:rPr>
          <w:t xml:space="preserve">the following can be used </w:t>
        </w:r>
      </w:ins>
      <w:del w:id="1116"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117" w:author="OPPO" w:date="2025-08-26T20:59:00Z">
        <w:r>
          <w:rPr>
            <w:rFonts w:eastAsia="Malgun Gothic"/>
            <w:lang w:eastAsia="zh-CN"/>
          </w:rPr>
          <w:t>a</w:t>
        </w:r>
      </w:ins>
      <w:ins w:id="1118" w:author="OPPO" w:date="2025-08-25T19:49:00Z">
        <w:r w:rsidRPr="000E2F76">
          <w:rPr>
            <w:rFonts w:eastAsia="Malgun Gothic"/>
            <w:lang w:eastAsia="zh-CN"/>
          </w:rPr>
          <w:t>s a baseline:</w:t>
        </w:r>
      </w:ins>
      <w:ins w:id="1119" w:author="OPPO" w:date="2025-08-26T23:44:00Z">
        <w:r>
          <w:rPr>
            <w:rFonts w:eastAsia="Malgun Gothic"/>
            <w:lang w:eastAsia="zh-CN"/>
          </w:rPr>
          <w:t xml:space="preserve"> </w:t>
        </w:r>
      </w:ins>
    </w:p>
    <w:p w14:paraId="4506D188" w14:textId="77777777" w:rsidR="004B019F" w:rsidRPr="000E2F76" w:rsidRDefault="004B019F" w:rsidP="004B019F">
      <w:pPr>
        <w:pStyle w:val="ListParagraph"/>
        <w:numPr>
          <w:ilvl w:val="1"/>
          <w:numId w:val="38"/>
        </w:numPr>
        <w:overflowPunct w:val="0"/>
        <w:autoSpaceDE w:val="0"/>
        <w:autoSpaceDN w:val="0"/>
        <w:adjustRightInd w:val="0"/>
        <w:spacing w:before="100" w:beforeAutospacing="1" w:after="120"/>
        <w:contextualSpacing w:val="0"/>
        <w:textAlignment w:val="baseline"/>
        <w:rPr>
          <w:ins w:id="1120" w:author="OPPO" w:date="2025-08-25T19:49:00Z"/>
          <w:rFonts w:eastAsia="Malgun Gothic"/>
          <w:lang w:eastAsia="zh-CN"/>
        </w:rPr>
      </w:pPr>
      <w:ins w:id="1121"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ListParagraph"/>
        <w:numPr>
          <w:ilvl w:val="1"/>
          <w:numId w:val="38"/>
        </w:numPr>
        <w:overflowPunct w:val="0"/>
        <w:autoSpaceDE w:val="0"/>
        <w:autoSpaceDN w:val="0"/>
        <w:adjustRightInd w:val="0"/>
        <w:spacing w:before="100" w:beforeAutospacing="1" w:after="120"/>
        <w:contextualSpacing w:val="0"/>
        <w:textAlignment w:val="baseline"/>
        <w:rPr>
          <w:ins w:id="1122" w:author="OPPO" w:date="2025-08-26T23:42:00Z"/>
          <w:rFonts w:eastAsia="Malgun Gothic"/>
          <w:lang w:eastAsia="zh-CN"/>
        </w:rPr>
      </w:pPr>
      <w:ins w:id="1123" w:author="OPPO" w:date="2025-08-25T19:49:00Z">
        <w:r w:rsidRPr="000E2F76">
          <w:rPr>
            <w:rFonts w:eastAsia="Malgun Gothic"/>
            <w:lang w:eastAsia="zh-CN"/>
          </w:rPr>
          <w:t xml:space="preserve">For RF error model, use </w:t>
        </w:r>
      </w:ins>
      <w:ins w:id="1124" w:author="OPPO" w:date="2025-08-26T21:00:00Z">
        <w:r>
          <w:rPr>
            <w:rFonts w:eastAsia="Malgun Gothic"/>
            <w:lang w:eastAsia="zh-CN"/>
          </w:rPr>
          <w:t xml:space="preserve">a </w:t>
        </w:r>
      </w:ins>
      <w:ins w:id="1125"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Heading3"/>
        <w:jc w:val="both"/>
        <w:rPr>
          <w:lang w:eastAsia="zh-CN"/>
        </w:rPr>
      </w:pPr>
      <w:bookmarkStart w:id="1126" w:name="_Toc199755541"/>
      <w:bookmarkStart w:id="1127"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126"/>
      <w:bookmarkEnd w:id="1127"/>
    </w:p>
    <w:p w14:paraId="565174BD" w14:textId="77777777" w:rsidR="004B019F" w:rsidRDefault="004B019F" w:rsidP="004B019F">
      <w:pPr>
        <w:pStyle w:val="Heading4"/>
        <w:jc w:val="both"/>
        <w:rPr>
          <w:lang w:eastAsia="zh-CN"/>
        </w:rPr>
      </w:pPr>
      <w:bookmarkStart w:id="1128" w:name="_Toc199755542"/>
      <w:bookmarkStart w:id="1129" w:name="_Toc207617110"/>
      <w:r>
        <w:rPr>
          <w:lang w:eastAsia="zh-CN"/>
        </w:rPr>
        <w:t>6.2.2.1</w:t>
      </w:r>
      <w:r>
        <w:rPr>
          <w:lang w:eastAsia="zh-CN"/>
        </w:rPr>
        <w:tab/>
        <w:t>General</w:t>
      </w:r>
      <w:bookmarkEnd w:id="1128"/>
      <w:bookmarkEnd w:id="1129"/>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130" w:name="_Toc199755543"/>
      <w:bookmarkStart w:id="1131" w:name="_Toc207617111"/>
      <w:r>
        <w:rPr>
          <w:lang w:eastAsia="zh-CN"/>
        </w:rPr>
        <w:t>6.2.2.2</w:t>
      </w:r>
      <w:r>
        <w:rPr>
          <w:lang w:eastAsia="zh-CN"/>
        </w:rPr>
        <w:tab/>
        <w:t xml:space="preserve">Potential RRM </w:t>
      </w:r>
      <w:r>
        <w:rPr>
          <w:rFonts w:hint="eastAsia"/>
          <w:lang w:eastAsia="zh-CN"/>
        </w:rPr>
        <w:t>requirements</w:t>
      </w:r>
      <w:bookmarkEnd w:id="1130"/>
      <w:bookmarkEnd w:id="1131"/>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132" w:author="OPPO" w:date="2025-08-28T11:07:00Z">
        <w:r w:rsidDel="000A1DBF">
          <w:rPr>
            <w:lang w:eastAsia="zh-CN"/>
          </w:rPr>
          <w:delText xml:space="preserve">are considered </w:delText>
        </w:r>
      </w:del>
      <w:r>
        <w:rPr>
          <w:lang w:eastAsia="zh-CN"/>
        </w:rPr>
        <w:t>including</w:t>
      </w:r>
      <w:ins w:id="1133" w:author="OPPO" w:date="2025-08-28T11:07:00Z">
        <w:r>
          <w:rPr>
            <w:lang w:eastAsia="zh-CN"/>
          </w:rPr>
          <w:t>, but not limited</w:t>
        </w:r>
      </w:ins>
      <w:ins w:id="1134"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135" w:author="OPPO" w:date="2025-08-25T20:15:00Z">
        <w:r w:rsidDel="00694379">
          <w:rPr>
            <w:lang w:eastAsia="zh-CN"/>
          </w:rPr>
          <w:delText>[</w:delText>
        </w:r>
      </w:del>
      <w:r>
        <w:rPr>
          <w:lang w:eastAsia="zh-CN"/>
        </w:rPr>
        <w:t>delay and accuracy</w:t>
      </w:r>
      <w:del w:id="1136"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137"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138" w:author="OPPO" w:date="2025-08-25T20:15:00Z">
        <w:r w:rsidDel="00694379">
          <w:rPr>
            <w:lang w:eastAsia="zh-CN"/>
          </w:rPr>
          <w:delText>[</w:delText>
        </w:r>
      </w:del>
      <w:r>
        <w:rPr>
          <w:lang w:eastAsia="zh-CN"/>
        </w:rPr>
        <w:t>corresponding to the predicted event occurrence time</w:t>
      </w:r>
      <w:del w:id="1139"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140" w:author="OPPO" w:date="2025-08-25T20:16:00Z"/>
          <w:lang w:eastAsia="zh-CN"/>
        </w:rPr>
      </w:pPr>
      <w:del w:id="1141"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142" w:name="_Toc199755544"/>
      <w:bookmarkStart w:id="1143" w:name="_Toc207617112"/>
      <w:r>
        <w:rPr>
          <w:lang w:eastAsia="zh-CN"/>
        </w:rPr>
        <w:lastRenderedPageBreak/>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142"/>
      <w:bookmarkEnd w:id="1143"/>
      <w:r>
        <w:rPr>
          <w:lang w:eastAsia="zh-CN"/>
        </w:rPr>
        <w:t xml:space="preserve"> </w:t>
      </w:r>
    </w:p>
    <w:p w14:paraId="012589FC" w14:textId="77777777" w:rsidR="004B019F" w:rsidRDefault="004B019F" w:rsidP="004B019F">
      <w:pPr>
        <w:pStyle w:val="Heading4"/>
        <w:jc w:val="both"/>
        <w:rPr>
          <w:lang w:eastAsia="zh-CN"/>
        </w:rPr>
      </w:pPr>
      <w:bookmarkStart w:id="1144" w:name="_Toc199755545"/>
      <w:bookmarkStart w:id="1145"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144"/>
      <w:bookmarkEnd w:id="1145"/>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146" w:name="_Toc199755546"/>
      <w:bookmarkStart w:id="1147" w:name="_Toc207617114"/>
      <w:r>
        <w:rPr>
          <w:lang w:eastAsia="zh-CN"/>
        </w:rPr>
        <w:t>6.2.3.2</w:t>
      </w:r>
      <w:r>
        <w:rPr>
          <w:lang w:eastAsia="zh-CN"/>
        </w:rPr>
        <w:tab/>
        <w:t>Prediction consistency in time domain</w:t>
      </w:r>
      <w:bookmarkEnd w:id="1146"/>
      <w:bookmarkEnd w:id="1147"/>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148" w:name="_Toc199755547"/>
      <w:bookmarkStart w:id="1149"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148"/>
      <w:bookmarkEnd w:id="1149"/>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150" w:author="Rapporteur" w:date="2025-09-01T10:20:00Z">
        <w:r w:rsidDel="007E06C1">
          <w:rPr>
            <w:rFonts w:hint="eastAsia"/>
            <w:lang w:eastAsia="zh-CN"/>
          </w:rPr>
          <w:delText xml:space="preserve">Editor </w:delText>
        </w:r>
      </w:del>
      <w:r>
        <w:rPr>
          <w:rFonts w:hint="eastAsia"/>
          <w:lang w:eastAsia="zh-CN"/>
        </w:rPr>
        <w:t xml:space="preserve">Note: </w:t>
      </w:r>
      <w:del w:id="1151" w:author="Rapporteur" w:date="2025-09-01T10:21:00Z">
        <w:r w:rsidDel="007E06C1">
          <w:delText>RAN4 will further decide if</w:delText>
        </w:r>
      </w:del>
      <w:r>
        <w:t xml:space="preserve"> </w:t>
      </w:r>
      <w:ins w:id="1152" w:author="Rapporteur" w:date="2025-09-01T10:21:00Z">
        <w:r w:rsidR="007E06C1">
          <w:rPr>
            <w:rFonts w:hint="eastAsia"/>
            <w:lang w:eastAsia="zh-CN"/>
          </w:rPr>
          <w:t xml:space="preserve">Whether </w:t>
        </w:r>
      </w:ins>
      <w:r>
        <w:t>more than 2 cells are needed for inter-cell RRM measurement prediction/event prediction</w:t>
      </w:r>
      <w:ins w:id="1153" w:author="Rapporteur" w:date="2025-09-01T10:21:00Z">
        <w:r w:rsidR="007E06C1">
          <w:rPr>
            <w:rFonts w:hint="eastAsia"/>
            <w:lang w:eastAsia="zh-CN"/>
          </w:rPr>
          <w:t xml:space="preserve"> will be deci</w:t>
        </w:r>
      </w:ins>
      <w:ins w:id="1154"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155" w:name="_Toc199755548"/>
      <w:bookmarkStart w:id="1156" w:name="_Toc207617116"/>
      <w:r>
        <w:rPr>
          <w:lang w:eastAsia="zh-CN"/>
        </w:rPr>
        <w:t>6.2.4</w:t>
      </w:r>
      <w:r>
        <w:rPr>
          <w:lang w:eastAsia="zh-CN"/>
        </w:rPr>
        <w:tab/>
        <w:t>Interoperability</w:t>
      </w:r>
      <w:bookmarkEnd w:id="1155"/>
      <w:bookmarkEnd w:id="1156"/>
    </w:p>
    <w:p w14:paraId="5D7E3C71" w14:textId="77777777" w:rsidR="004B019F" w:rsidDel="0013094F" w:rsidRDefault="004B019F" w:rsidP="004B019F">
      <w:pPr>
        <w:spacing w:beforeLines="50" w:before="120" w:after="0"/>
        <w:jc w:val="both"/>
        <w:rPr>
          <w:del w:id="1157" w:author="OPPO" w:date="2025-08-25T20:22:00Z"/>
          <w:lang w:eastAsia="zh-CN"/>
        </w:rPr>
      </w:pPr>
      <w:del w:id="1158"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159" w:author="OPPO" w:date="2025-08-25T20:21:00Z"/>
          <w:lang w:eastAsia="zh-CN"/>
        </w:rPr>
      </w:pPr>
      <w:del w:id="1160"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161" w:author="OPPO" w:date="2025-08-26T21:02:00Z">
        <w:r>
          <w:rPr>
            <w:rFonts w:hint="eastAsia"/>
            <w:lang w:eastAsia="zh-CN"/>
          </w:rPr>
          <w:t>R</w:t>
        </w:r>
        <w:r>
          <w:rPr>
            <w:lang w:eastAsia="zh-CN"/>
          </w:rPr>
          <w:t xml:space="preserve">AN4 </w:t>
        </w:r>
      </w:ins>
      <w:ins w:id="1162"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163" w:name="_Toc199755549"/>
      <w:bookmarkStart w:id="1164" w:name="_Toc207617117"/>
      <w:r>
        <w:rPr>
          <w:lang w:eastAsia="zh-CN"/>
        </w:rPr>
        <w:t>6.2.5</w:t>
      </w:r>
      <w:r>
        <w:rPr>
          <w:lang w:eastAsia="zh-CN"/>
        </w:rPr>
        <w:tab/>
        <w:t>Generalization</w:t>
      </w:r>
      <w:bookmarkEnd w:id="1163"/>
      <w:bookmarkEnd w:id="1164"/>
    </w:p>
    <w:p w14:paraId="721E99FD" w14:textId="77777777" w:rsidR="004B019F" w:rsidDel="003A12BB" w:rsidRDefault="004B019F" w:rsidP="004B019F">
      <w:pPr>
        <w:spacing w:beforeLines="50" w:before="120" w:after="0"/>
        <w:jc w:val="both"/>
        <w:rPr>
          <w:del w:id="1165" w:author="OPPO" w:date="2025-08-25T20:23:00Z"/>
          <w:lang w:eastAsia="zh-CN"/>
        </w:rPr>
      </w:pPr>
      <w:del w:id="1166"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167"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168"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169" w:author="OPPO" w:date="2025-08-26T21:01:00Z">
        <w:r>
          <w:rPr>
            <w:rFonts w:hint="eastAsia"/>
            <w:lang w:eastAsia="zh-CN"/>
          </w:rPr>
          <w:t>discuss</w:t>
        </w:r>
        <w:r>
          <w:rPr>
            <w:lang w:eastAsia="zh-CN"/>
          </w:rPr>
          <w:t xml:space="preserve"> </w:t>
        </w:r>
      </w:ins>
      <w:ins w:id="1170"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171" w:name="_Toc201320937"/>
      <w:bookmarkStart w:id="1172" w:name="_Toc207617118"/>
      <w:r>
        <w:t>7</w:t>
      </w:r>
      <w:r w:rsidR="00987CCE" w:rsidRPr="004D3578">
        <w:tab/>
      </w:r>
      <w:r w:rsidR="00987CCE">
        <w:t>Conclusion</w:t>
      </w:r>
      <w:bookmarkEnd w:id="1171"/>
      <w:bookmarkEnd w:id="1172"/>
    </w:p>
    <w:p w14:paraId="77CDF665" w14:textId="77777777" w:rsidR="00F51C52" w:rsidRDefault="00F51C52" w:rsidP="00F51C52">
      <w:pPr>
        <w:rPr>
          <w:ins w:id="1173" w:author="Rapporteur" w:date="2025-08-29T19:58:00Z"/>
          <w:rFonts w:eastAsia="DengXian"/>
        </w:rPr>
      </w:pPr>
      <w:ins w:id="1174" w:author="Rapporteur" w:date="2025-08-29T19:58:00Z">
        <w:r>
          <w:rPr>
            <w:rFonts w:eastAsia="DengXian" w:hint="eastAsia"/>
          </w:rPr>
          <w:t xml:space="preserve">The study focuses on evaluation of benefit </w:t>
        </w:r>
        <w:commentRangeStart w:id="1175"/>
        <w:r>
          <w:rPr>
            <w:rFonts w:eastAsia="DengXian" w:hint="eastAsia"/>
          </w:rPr>
          <w:t>of AI mobility use cases</w:t>
        </w:r>
      </w:ins>
      <w:commentRangeEnd w:id="1175"/>
      <w:r w:rsidR="00B3249E">
        <w:rPr>
          <w:rStyle w:val="CommentReference"/>
        </w:rPr>
        <w:commentReference w:id="1175"/>
      </w:r>
      <w:ins w:id="1176" w:author="Rapporteur" w:date="2025-08-29T19:58:00Z">
        <w:r>
          <w:rPr>
            <w:rFonts w:eastAsia="DengXian" w:hint="eastAsia"/>
          </w:rPr>
          <w:t xml:space="preserve">, namely RRM measurement prediction and measurement event prediction. </w:t>
        </w:r>
        <w:commentRangeStart w:id="1177"/>
        <w:r>
          <w:rPr>
            <w:rFonts w:eastAsia="DengXian" w:hint="eastAsia"/>
          </w:rPr>
          <w:t xml:space="preserve">Another use case i.e. RLF prediction is studied without evaluation. </w:t>
        </w:r>
      </w:ins>
      <w:commentRangeEnd w:id="1177"/>
      <w:r w:rsidR="00B3249E">
        <w:rPr>
          <w:rStyle w:val="CommentReference"/>
        </w:rPr>
        <w:commentReference w:id="1177"/>
      </w:r>
      <w:ins w:id="1178"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0706D20D" w:rsidR="00F51C52" w:rsidRDefault="00F51C52" w:rsidP="00F51C52">
      <w:pPr>
        <w:rPr>
          <w:ins w:id="1179" w:author="Rapporteur" w:date="2025-08-29T19:58:00Z"/>
          <w:rFonts w:eastAsia="DengXian"/>
        </w:rPr>
      </w:pPr>
      <w:ins w:id="1180"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 xml:space="preserve">For FR1 intra-frequency temporal domain case </w:t>
        </w:r>
        <w:proofErr w:type="gramStart"/>
        <w:r>
          <w:rPr>
            <w:rFonts w:eastAsia="DengXian"/>
          </w:rPr>
          <w:t>B</w:t>
        </w:r>
        <w:r>
          <w:rPr>
            <w:rFonts w:eastAsia="DengXian" w:hint="eastAsia"/>
          </w:rPr>
          <w:t xml:space="preserve"> ,the</w:t>
        </w:r>
        <w:proofErr w:type="gramEnd"/>
        <w:r>
          <w:rPr>
            <w:rFonts w:eastAsia="DengXian" w:hint="eastAsia"/>
          </w:rPr>
          <w:t xml:space="preserv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181" w:author="Rapporteur" w:date="2025-08-29T19:58:00Z"/>
          <w:rFonts w:eastAsia="DengXian"/>
        </w:rPr>
      </w:pPr>
      <w:ins w:id="1182"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w:t>
        </w:r>
        <w:r>
          <w:rPr>
            <w:rFonts w:eastAsia="DengXian" w:hint="eastAsia"/>
          </w:rPr>
          <w:lastRenderedPageBreak/>
          <w:t xml:space="preserve">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183" w:author="Rapporteur" w:date="2025-08-29T19:58:00Z"/>
          <w:rFonts w:eastAsia="DengXian"/>
        </w:rPr>
      </w:pPr>
      <w:ins w:id="1184"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B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185" w:author="Rapporteur" w:date="2025-08-29T19:58:00Z"/>
          <w:rFonts w:eastAsia="DengXian"/>
        </w:rPr>
      </w:pPr>
      <w:ins w:id="1186" w:author="Rapporteur" w:date="2025-08-29T19:58:00Z">
        <w:r>
          <w:rPr>
            <w:rFonts w:eastAsia="DengXian" w:hint="eastAsia"/>
          </w:rPr>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187" w:author="Rapporteur" w:date="2025-08-29T19:58:00Z"/>
          <w:rFonts w:eastAsia="DengXian"/>
        </w:rPr>
      </w:pPr>
      <w:ins w:id="1188"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189" w:author="Rapporteur" w:date="2025-08-29T19:58:00Z"/>
          <w:rFonts w:eastAsia="DengXian"/>
        </w:rPr>
      </w:pPr>
      <w:ins w:id="1190"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A1F24CB" w:rsidR="00F51C52" w:rsidRDefault="00F51C52" w:rsidP="00F51C52">
      <w:pPr>
        <w:rPr>
          <w:ins w:id="1191" w:author="Rapporteur" w:date="2025-08-29T19:58:00Z"/>
          <w:rFonts w:eastAsia="DengXian"/>
        </w:rPr>
      </w:pPr>
      <w:ins w:id="1192" w:author="Rapporteur" w:date="2025-08-29T19:58:00Z">
        <w:r>
          <w:rPr>
            <w:rFonts w:eastAsia="DengXian" w:hint="eastAsia"/>
          </w:rPr>
          <w:t xml:space="preserve">Specification impact for both UE sided model and network sided model ar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 </w:t>
        </w:r>
        <w:commentRangeStart w:id="1193"/>
        <w:r>
          <w:rPr>
            <w:rFonts w:eastAsia="DengXian" w:hint="eastAsia"/>
          </w:rPr>
          <w:t xml:space="preserve">including data collection for </w:t>
        </w:r>
        <w:r>
          <w:rPr>
            <w:rFonts w:eastAsia="DengXian"/>
          </w:rPr>
          <w:t xml:space="preserve">model </w:t>
        </w:r>
        <w:r>
          <w:rPr>
            <w:rFonts w:eastAsia="DengXian" w:hint="eastAsia"/>
          </w:rPr>
          <w:t>training</w:t>
        </w:r>
      </w:ins>
      <w:commentRangeEnd w:id="1193"/>
      <w:r w:rsidR="00B3249E">
        <w:rPr>
          <w:rStyle w:val="CommentReference"/>
        </w:rPr>
        <w:commentReference w:id="1193"/>
      </w:r>
      <w:ins w:id="1194"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21A926B3" w:rsidR="00F51C52" w:rsidRDefault="00F51C52" w:rsidP="00F51C52">
      <w:pPr>
        <w:rPr>
          <w:ins w:id="1195" w:author="Rapporteur" w:date="2025-08-29T19:58:00Z"/>
          <w:rFonts w:eastAsia="DengXian"/>
        </w:rPr>
      </w:pPr>
      <w:ins w:id="1196" w:author="Rapporteur" w:date="2025-08-29T19:58:00Z">
        <w:r w:rsidRPr="00061F6F">
          <w:rPr>
            <w:rFonts w:eastAsia="DengXian"/>
          </w:rPr>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197"/>
      <w:ins w:id="1198"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199" w:author="Rapporteur" w:date="2025-08-29T20:05:00Z">
        <w:r w:rsidR="00EB5CA5" w:rsidRPr="00573EC2">
          <w:rPr>
            <w:rFonts w:eastAsia="DengXian"/>
            <w:highlight w:val="yellow"/>
          </w:rPr>
          <w:t>impacts/evaluations</w:t>
        </w:r>
      </w:ins>
      <w:commentRangeEnd w:id="1197"/>
      <w:ins w:id="1200" w:author="Rapporteur" w:date="2025-08-29T20:09:00Z">
        <w:r w:rsidR="00EB5CA5">
          <w:rPr>
            <w:rStyle w:val="CommentReference"/>
          </w:rPr>
          <w:commentReference w:id="1197"/>
        </w:r>
      </w:ins>
      <w:ins w:id="1201" w:author="Rapporteur" w:date="2025-08-29T20:05:00Z">
        <w:r w:rsidR="00EB5CA5">
          <w:rPr>
            <w:rFonts w:eastAsia="DengXian" w:hint="eastAsia"/>
            <w:lang w:eastAsia="zh-CN"/>
          </w:rPr>
          <w:t xml:space="preserve"> in </w:t>
        </w:r>
      </w:ins>
      <w:ins w:id="1202" w:author="Rapporteur" w:date="2025-08-29T19:58:00Z">
        <w:r>
          <w:rPr>
            <w:rFonts w:eastAsia="DengXian"/>
          </w:rPr>
          <w:t>other WG</w:t>
        </w:r>
        <w:r>
          <w:rPr>
            <w:rFonts w:eastAsia="DengXian" w:hint="eastAsia"/>
          </w:rPr>
          <w:t xml:space="preserve"> </w:t>
        </w:r>
        <w:commentRangeStart w:id="1203"/>
        <w:r w:rsidRPr="00573EC2">
          <w:rPr>
            <w:rFonts w:eastAsia="DengXian"/>
            <w:strike/>
            <w:highlight w:val="yellow"/>
          </w:rPr>
          <w:t>workload</w:t>
        </w:r>
        <w:r w:rsidRPr="00573EC2">
          <w:rPr>
            <w:rFonts w:eastAsia="DengXian"/>
            <w:highlight w:val="yellow"/>
          </w:rPr>
          <w:t xml:space="preserve"> </w:t>
        </w:r>
        <w:r w:rsidRPr="00573EC2">
          <w:rPr>
            <w:rFonts w:eastAsia="DengXian"/>
            <w:strike/>
            <w:highlight w:val="yellow"/>
          </w:rPr>
          <w:t>uncertainty</w:t>
        </w:r>
      </w:ins>
      <w:commentRangeEnd w:id="1203"/>
      <w:ins w:id="1204" w:author="Rapporteur" w:date="2025-08-29T20:09:00Z">
        <w:r w:rsidR="00EB5CA5">
          <w:rPr>
            <w:rStyle w:val="CommentReference"/>
          </w:rPr>
          <w:commentReference w:id="1203"/>
        </w:r>
      </w:ins>
      <w:ins w:id="1205" w:author="Rapporteur" w:date="2025-08-29T19:58:00Z">
        <w:r>
          <w:rPr>
            <w:rFonts w:eastAsia="DengXian" w:hint="eastAsia"/>
          </w:rPr>
          <w:t xml:space="preserve"> for UE sided model.</w:t>
        </w:r>
      </w:ins>
    </w:p>
    <w:p w14:paraId="11C17252" w14:textId="57055F52" w:rsidR="00F51C52" w:rsidRDefault="00F51C52" w:rsidP="00F51C52">
      <w:pPr>
        <w:rPr>
          <w:ins w:id="1206" w:author="Rapporteur" w:date="2025-08-29T19:58:00Z"/>
          <w:rFonts w:eastAsia="DengXian"/>
        </w:rPr>
      </w:pPr>
      <w:ins w:id="1207"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5FC75365" w:rsidR="00F51C52" w:rsidRDefault="00F51C52" w:rsidP="00F51C52">
      <w:pPr>
        <w:rPr>
          <w:ins w:id="1208" w:author="Rapporteur" w:date="2025-08-29T19:58:00Z"/>
          <w:rFonts w:eastAsia="DengXian"/>
        </w:rPr>
      </w:pPr>
      <w:ins w:id="1209" w:author="Rapporteur" w:date="2025-08-29T19:58:00Z">
        <w:r>
          <w:rPr>
            <w:rFonts w:eastAsia="DengXian" w:hint="eastAsia"/>
          </w:rPr>
          <w:t xml:space="preserve">Based on what is summarized above, </w:t>
        </w:r>
        <w:commentRangeStart w:id="1210"/>
        <w:r w:rsidRPr="00573EC2">
          <w:rPr>
            <w:rFonts w:eastAsia="DengXian"/>
            <w:strike/>
            <w:highlight w:val="yellow"/>
          </w:rPr>
          <w:t>we</w:t>
        </w:r>
        <w:r w:rsidRPr="00573EC2">
          <w:rPr>
            <w:rFonts w:eastAsia="DengXian"/>
            <w:highlight w:val="yellow"/>
          </w:rPr>
          <w:t xml:space="preserve"> </w:t>
        </w:r>
        <w:r w:rsidRPr="00573EC2">
          <w:rPr>
            <w:rFonts w:eastAsia="DengXian"/>
            <w:strike/>
            <w:highlight w:val="yellow"/>
          </w:rPr>
          <w:t>recommend</w:t>
        </w:r>
      </w:ins>
      <w:commentRangeEnd w:id="1210"/>
      <w:ins w:id="1211" w:author="Rapporteur" w:date="2025-08-29T20:07:00Z">
        <w:r w:rsidR="00EB5CA5">
          <w:rPr>
            <w:rStyle w:val="CommentReference"/>
          </w:rPr>
          <w:commentReference w:id="1210"/>
        </w:r>
      </w:ins>
      <w:ins w:id="1212" w:author="Rapporteur" w:date="2025-08-29T19:58:00Z">
        <w:r>
          <w:rPr>
            <w:rFonts w:eastAsia="DengXian"/>
          </w:rPr>
          <w:t xml:space="preserve"> RRM and measurement event prediction </w:t>
        </w:r>
      </w:ins>
      <w:commentRangeStart w:id="1213"/>
      <w:ins w:id="1214" w:author="Rapporteur" w:date="2025-08-29T20:03:00Z">
        <w:r w:rsidR="00822487" w:rsidRPr="00573EC2">
          <w:rPr>
            <w:rFonts w:eastAsia="DengXian"/>
            <w:highlight w:val="yellow"/>
            <w:lang w:eastAsia="zh-CN"/>
          </w:rPr>
          <w:t>are recommended</w:t>
        </w:r>
      </w:ins>
      <w:commentRangeEnd w:id="1213"/>
      <w:ins w:id="1215" w:author="Rapporteur" w:date="2025-08-29T20:08:00Z">
        <w:r w:rsidR="00EB5CA5">
          <w:rPr>
            <w:rStyle w:val="CommentReference"/>
          </w:rPr>
          <w:commentReference w:id="1213"/>
        </w:r>
      </w:ins>
      <w:ins w:id="1216" w:author="Rapporteur" w:date="2025-08-29T20:03:00Z">
        <w:r w:rsidR="00822487">
          <w:rPr>
            <w:rFonts w:eastAsia="DengXian" w:hint="eastAsia"/>
            <w:lang w:eastAsia="zh-CN"/>
          </w:rPr>
          <w:t xml:space="preserve"> </w:t>
        </w:r>
      </w:ins>
      <w:ins w:id="1217" w:author="Rapporteur" w:date="2025-08-29T19:58:00Z">
        <w:r>
          <w:rPr>
            <w:rFonts w:eastAsia="DengXian"/>
          </w:rPr>
          <w:t xml:space="preserve">for normative </w:t>
        </w:r>
        <w:proofErr w:type="gramStart"/>
        <w:r>
          <w:rPr>
            <w:rFonts w:eastAsia="DengXian"/>
          </w:rPr>
          <w:t>work</w:t>
        </w:r>
      </w:ins>
      <w:ins w:id="1218" w:author="Rapporteur" w:date="2025-08-29T20:01:00Z">
        <w:r w:rsidR="00F17FAB">
          <w:rPr>
            <w:rFonts w:eastAsia="DengXian" w:hint="eastAsia"/>
            <w:lang w:eastAsia="zh-CN"/>
          </w:rPr>
          <w:t xml:space="preserve"> </w:t>
        </w:r>
      </w:ins>
      <w:commentRangeStart w:id="1219"/>
      <w:ins w:id="1220" w:author="Rapporteur" w:date="2025-08-29T19:58:00Z">
        <w:r w:rsidRPr="00573EC2">
          <w:rPr>
            <w:rFonts w:eastAsia="DengXian"/>
            <w:highlight w:val="yellow"/>
          </w:rPr>
          <w:t>.</w:t>
        </w:r>
      </w:ins>
      <w:ins w:id="1221" w:author="Rapporteur" w:date="2025-08-29T20:02:00Z">
        <w:r w:rsidR="00822487" w:rsidRPr="00573EC2">
          <w:rPr>
            <w:rFonts w:eastAsia="DengXian"/>
            <w:highlight w:val="yellow"/>
            <w:lang w:eastAsia="zh-CN"/>
          </w:rPr>
          <w:t>And</w:t>
        </w:r>
      </w:ins>
      <w:commentRangeEnd w:id="1219"/>
      <w:proofErr w:type="gramEnd"/>
      <w:ins w:id="1222" w:author="Rapporteur" w:date="2025-08-29T20:08:00Z">
        <w:r w:rsidR="00EB5CA5">
          <w:rPr>
            <w:rStyle w:val="CommentReference"/>
          </w:rPr>
          <w:commentReference w:id="1219"/>
        </w:r>
      </w:ins>
      <w:ins w:id="1223" w:author="Rapporteur" w:date="2025-08-29T20:02:00Z">
        <w:r w:rsidR="00822487">
          <w:rPr>
            <w:rFonts w:eastAsia="DengXian" w:hint="eastAsia"/>
            <w:lang w:eastAsia="zh-CN"/>
          </w:rPr>
          <w:t xml:space="preserve"> t</w:t>
        </w:r>
      </w:ins>
      <w:ins w:id="1224"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225" w:author="Rapporteur" w:date="2025-08-29T19:58:00Z"/>
          <w:rStyle w:val="B1Char"/>
          <w:rFonts w:eastAsia="DengXian"/>
        </w:rPr>
      </w:pPr>
      <w:ins w:id="1226"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227" w:author="Rapporteur" w:date="2025-08-29T19:58:00Z"/>
          <w:rStyle w:val="B1Char"/>
        </w:rPr>
      </w:pPr>
      <w:ins w:id="1228"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229" w:name="tsgNames"/>
      <w:bookmarkStart w:id="1230" w:name="startOfAnnexes"/>
      <w:bookmarkStart w:id="1231" w:name="_Toc201320938"/>
      <w:bookmarkStart w:id="1232" w:name="_Toc207617119"/>
      <w:bookmarkEnd w:id="1229"/>
      <w:bookmarkEnd w:id="1230"/>
      <w:r w:rsidRPr="004D3578">
        <w:t>Annex &lt;</w:t>
      </w:r>
      <w:r w:rsidR="00776658">
        <w:t>A</w:t>
      </w:r>
      <w:r w:rsidRPr="004D3578">
        <w:t>&gt;</w:t>
      </w:r>
      <w:ins w:id="1233" w:author="Rapporteur" w:date="2025-08-29T19:59:00Z">
        <w:r w:rsidR="00F51C52" w:rsidRPr="00F51C52">
          <w:t xml:space="preserve"> </w:t>
        </w:r>
        <w:r w:rsidR="00F51C52" w:rsidRPr="00133C49">
          <w:t>Change history</w:t>
        </w:r>
      </w:ins>
      <w:del w:id="1234" w:author="Rapporteur" w:date="2025-08-29T19:59:00Z">
        <w:r w:rsidRPr="004D3578" w:rsidDel="00F51C52">
          <w:delText xml:space="preserve"> (informative)</w:delText>
        </w:r>
      </w:del>
      <w:r w:rsidRPr="004D3578">
        <w:t>:</w:t>
      </w:r>
      <w:r w:rsidRPr="004D3578">
        <w:br/>
      </w:r>
      <w:del w:id="1235"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231"/>
      <w:bookmarkEnd w:id="1232"/>
    </w:p>
    <w:p w14:paraId="7ABBB95B" w14:textId="2E38AEED" w:rsidR="006B30D0" w:rsidDel="00F51C52" w:rsidRDefault="006B30D0" w:rsidP="006B30D0">
      <w:pPr>
        <w:pStyle w:val="Guidance"/>
        <w:rPr>
          <w:del w:id="1236" w:author="Rapporteur" w:date="2025-08-29T19:59:00Z"/>
        </w:rPr>
      </w:pPr>
      <w:del w:id="1237"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238" w:author="Rapporteur" w:date="2025-08-29T19:59:00Z"/>
        </w:rPr>
      </w:pPr>
      <w:del w:id="1239"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240" w:author="Rapporteur" w:date="2025-08-29T19:59:00Z"/>
        </w:rPr>
      </w:pPr>
      <w:r>
        <w:br w:type="page"/>
      </w:r>
      <w:del w:id="1241"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242" w:author="Rapporteur" w:date="2025-08-29T19:59:00Z"/>
        </w:rPr>
        <w:pPrChange w:id="1243" w:author="Rapporteur" w:date="2025-08-29T19:59:00Z">
          <w:pPr>
            <w:pStyle w:val="Guidance"/>
          </w:pPr>
        </w:pPrChange>
      </w:pPr>
      <w:del w:id="1244"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245" w:author="Rapporteur" w:date="2025-08-29T19:59:00Z">
          <w:pPr>
            <w:pStyle w:val="Guidance"/>
          </w:pPr>
        </w:pPrChange>
      </w:pPr>
      <w:del w:id="1246"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47" w:name="historyclause"/>
            <w:bookmarkEnd w:id="1247"/>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248"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249"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250"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251"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252"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0" w:author="Huawei (Dawid)" w:date="2025-09-02T08:14:00Z" w:initials="DK">
    <w:p w14:paraId="54E5CCCE" w14:textId="77777777" w:rsidR="00271E46" w:rsidRDefault="00271E46">
      <w:pPr>
        <w:pStyle w:val="CommentText"/>
      </w:pPr>
      <w:r>
        <w:rPr>
          <w:rStyle w:val="CommentReference"/>
        </w:rPr>
        <w:annotationRef/>
      </w:r>
      <w:r>
        <w:t xml:space="preserve">Suggest to reword as: </w:t>
      </w:r>
    </w:p>
    <w:p w14:paraId="2F58580C" w14:textId="36541EE6" w:rsidR="00271E46" w:rsidRDefault="00271E46">
      <w:pPr>
        <w:pStyle w:val="CommentText"/>
      </w:pPr>
      <w:r>
        <w:t>“Further study on using AI/ML for UE mobility in NR was hence conducted.”</w:t>
      </w:r>
      <w:bookmarkStart w:id="553" w:name="_GoBack"/>
      <w:bookmarkEnd w:id="553"/>
    </w:p>
  </w:comment>
  <w:comment w:id="615" w:author="Huawei (Dawid)" w:date="2025-09-02T08:12:00Z" w:initials="DK">
    <w:p w14:paraId="11E2BC94" w14:textId="3C028CAA" w:rsidR="009306DE" w:rsidRDefault="009306DE">
      <w:pPr>
        <w:pStyle w:val="CommentText"/>
      </w:pPr>
      <w:r>
        <w:rPr>
          <w:rStyle w:val="CommentReference"/>
        </w:rPr>
        <w:annotationRef/>
      </w:r>
      <w:r>
        <w:t>At least the first sentence could be kept as it clarifies what the meaning on the “event” is in the context of this work.</w:t>
      </w:r>
    </w:p>
  </w:comment>
  <w:comment w:id="691" w:author="Huawei (Dawid)" w:date="2025-09-02T08:10:00Z" w:initials="DK">
    <w:p w14:paraId="483A6CA5" w14:textId="35C76CB2" w:rsidR="00BF5573" w:rsidRDefault="00BF5573">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02" w:author="Huawei (Dawid)" w:date="2025-09-02T08:08:00Z" w:initials="DK">
    <w:p w14:paraId="718B8D45" w14:textId="14C191B8" w:rsidR="00633EF5" w:rsidRDefault="00633EF5">
      <w:pPr>
        <w:pStyle w:val="CommentText"/>
      </w:pPr>
      <w:r>
        <w:rPr>
          <w:rStyle w:val="CommentReference"/>
        </w:rPr>
        <w:annotationRef/>
      </w:r>
      <w:r>
        <w:t xml:space="preserve">It is better to keep this as a note as it </w:t>
      </w:r>
      <w:r w:rsidR="00BF5573">
        <w:t>helps to understand the results</w:t>
      </w:r>
    </w:p>
  </w:comment>
  <w:comment w:id="780" w:author="Huawei (Dawid)" w:date="2025-09-02T07:24:00Z" w:initials="DK">
    <w:p w14:paraId="672BAD32" w14:textId="77777777" w:rsidR="00324C44" w:rsidRDefault="00324C44">
      <w:pPr>
        <w:pStyle w:val="CommentText"/>
      </w:pPr>
      <w:r>
        <w:rPr>
          <w:rStyle w:val="CommentReference"/>
        </w:rPr>
        <w:annotationRef/>
      </w:r>
      <w:r>
        <w:t>This agreement was not captured, pleas add it in this section:</w:t>
      </w:r>
    </w:p>
    <w:p w14:paraId="11A03AD2" w14:textId="77777777" w:rsidR="00324C44" w:rsidRPr="00C437B0" w:rsidRDefault="00324C44" w:rsidP="00324C4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Whether Option A and Option B can be configured in the same </w:t>
      </w:r>
      <w:proofErr w:type="spellStart"/>
      <w:r w:rsidRPr="00C437B0">
        <w:rPr>
          <w:lang w:val="en-US"/>
        </w:rPr>
        <w:t>RRCReconfiguration</w:t>
      </w:r>
      <w:proofErr w:type="spellEnd"/>
      <w:r w:rsidRPr="00C437B0">
        <w:rPr>
          <w:lang w:val="en-US"/>
        </w:rPr>
        <w:t xml:space="preserve"> message with the unified applicability report procedure.</w:t>
      </w:r>
    </w:p>
    <w:p w14:paraId="2C2B06E3" w14:textId="3142B522" w:rsidR="00324C44" w:rsidRDefault="00324C44">
      <w:pPr>
        <w:pStyle w:val="CommentText"/>
      </w:pPr>
    </w:p>
  </w:comment>
  <w:comment w:id="796" w:author="Huawei (Dawid)" w:date="2025-09-02T07:13:00Z" w:initials="DK">
    <w:p w14:paraId="14A61EFA" w14:textId="77777777" w:rsidR="00135533" w:rsidRDefault="00135533">
      <w:pPr>
        <w:pStyle w:val="CommentText"/>
      </w:pPr>
      <w:r>
        <w:rPr>
          <w:rStyle w:val="CommentReference"/>
        </w:rPr>
        <w:annotationRef/>
      </w:r>
      <w:r>
        <w:t xml:space="preserve">There is no such thing as inference configuration currently in the </w:t>
      </w:r>
      <w:r w:rsidR="00D35424">
        <w:t xml:space="preserve">specifications. So </w:t>
      </w:r>
      <w:proofErr w:type="gramStart"/>
      <w:r w:rsidR="00D35424">
        <w:t>actually</w:t>
      </w:r>
      <w:proofErr w:type="gramEnd"/>
      <w:r w:rsidR="00D35424">
        <w:t xml:space="preserve"> the wording from the agreement is more appropriate:</w:t>
      </w:r>
    </w:p>
    <w:p w14:paraId="1E6E39A1" w14:textId="77777777" w:rsidR="00D35424" w:rsidRPr="00C437B0" w:rsidRDefault="00D35424" w:rsidP="00D3542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w:t>
      </w:r>
      <w:proofErr w:type="spellStart"/>
      <w:r w:rsidRPr="00C437B0">
        <w:rPr>
          <w:lang w:val="en-US"/>
        </w:rPr>
        <w:t>behaviour</w:t>
      </w:r>
      <w:proofErr w:type="spellEnd"/>
      <w:r w:rsidRPr="00C437B0">
        <w:rPr>
          <w:lang w:val="en-US"/>
        </w:rPr>
        <w:t xml:space="preserve"> in TS 38.331 </w:t>
      </w:r>
      <w:r w:rsidRPr="00D35424">
        <w:rPr>
          <w:highlight w:val="yellow"/>
          <w:lang w:val="en-US"/>
        </w:rPr>
        <w:t>on whether to release or keep the RRC configuration</w:t>
      </w:r>
      <w:r w:rsidRPr="00C437B0">
        <w:rPr>
          <w:lang w:val="en-US"/>
        </w:rPr>
        <w:t>.</w:t>
      </w:r>
    </w:p>
    <w:p w14:paraId="484FA759" w14:textId="02EB36E8" w:rsidR="00D35424" w:rsidRDefault="00D35424">
      <w:pPr>
        <w:pStyle w:val="CommentText"/>
      </w:pPr>
    </w:p>
  </w:comment>
  <w:comment w:id="802" w:author="Huawei (Dawid)" w:date="2025-09-02T07:18:00Z" w:initials="DK">
    <w:p w14:paraId="03458F26" w14:textId="77777777" w:rsidR="00542876" w:rsidRDefault="00542876">
      <w:pPr>
        <w:pStyle w:val="CommentText"/>
      </w:pPr>
      <w:r>
        <w:rPr>
          <w:rStyle w:val="CommentReference"/>
        </w:rPr>
        <w:annotationRef/>
      </w:r>
      <w:r>
        <w:t xml:space="preserve">Normally, we speak of “inference configuration” in relation to option A. </w:t>
      </w:r>
      <w:proofErr w:type="gramStart"/>
      <w:r>
        <w:t>So</w:t>
      </w:r>
      <w:proofErr w:type="gramEnd"/>
      <w:r>
        <w:t xml:space="preserve"> changes are needed to clearly indicate both option A and option B are supported, as per RAN2 agreements. E.g.:</w:t>
      </w:r>
    </w:p>
    <w:p w14:paraId="40185872" w14:textId="046FED1C" w:rsidR="00542876" w:rsidRDefault="00542876">
      <w:pPr>
        <w:pStyle w:val="CommentText"/>
      </w:pPr>
      <w:r>
        <w:t xml:space="preserve">“Upon receiving as inference configuration or sets of inference related parameters via </w:t>
      </w:r>
      <w:proofErr w:type="spellStart"/>
      <w:r>
        <w:t>RRCReconfiguraiton</w:t>
      </w:r>
      <w:proofErr w:type="spellEnd"/>
      <w:r>
        <w:t xml:space="preserve"> message….”</w:t>
      </w:r>
    </w:p>
  </w:comment>
  <w:comment w:id="815" w:author="Huawei (Dawid)" w:date="2025-09-02T07:20:00Z" w:initials="DK">
    <w:p w14:paraId="54E7EF10" w14:textId="461C1E71" w:rsidR="00542876" w:rsidRDefault="00542876">
      <w:pPr>
        <w:pStyle w:val="CommentText"/>
      </w:pPr>
      <w:r>
        <w:rPr>
          <w:rStyle w:val="CommentReference"/>
        </w:rPr>
        <w:annotationRef/>
      </w:r>
      <w:r>
        <w:t>Can be replaced with “it” to avoid repetition.</w:t>
      </w:r>
    </w:p>
  </w:comment>
  <w:comment w:id="831" w:author="Huawei (Dawid)" w:date="2025-09-02T07:15:00Z" w:initials="DK">
    <w:p w14:paraId="05E4C4C3" w14:textId="044DE2C8" w:rsidR="00683ABC" w:rsidRDefault="00683ABC">
      <w:pPr>
        <w:pStyle w:val="CommentText"/>
      </w:pPr>
      <w:r>
        <w:rPr>
          <w:rStyle w:val="CommentReference"/>
        </w:rPr>
        <w:annotationRef/>
      </w:r>
      <w:r>
        <w:t>“</w:t>
      </w:r>
      <w:r w:rsidRPr="00683ABC">
        <w:rPr>
          <w:b/>
        </w:rPr>
        <w:t>what</w:t>
      </w:r>
      <w:r>
        <w:t xml:space="preserve"> to do”</w:t>
      </w:r>
    </w:p>
  </w:comment>
  <w:comment w:id="846" w:author="Huawei (Dawid)" w:date="2025-09-02T07:21:00Z" w:initials="DK">
    <w:p w14:paraId="4A36F8CD" w14:textId="5D92B51A" w:rsidR="002361BD" w:rsidRPr="002361BD" w:rsidRDefault="002361BD">
      <w:pPr>
        <w:pStyle w:val="CommentText"/>
      </w:pPr>
      <w:r>
        <w:rPr>
          <w:rStyle w:val="CommentReference"/>
        </w:rPr>
        <w:annotationRef/>
      </w:r>
      <w:r>
        <w:t>“</w:t>
      </w:r>
      <w:r>
        <w:rPr>
          <w:b/>
        </w:rPr>
        <w:t>full</w:t>
      </w:r>
      <w:r>
        <w:t xml:space="preserve"> inference configuration”</w:t>
      </w:r>
    </w:p>
  </w:comment>
  <w:comment w:id="850" w:author="Huawei (Dawid)" w:date="2025-09-02T07:16:00Z" w:initials="DK">
    <w:p w14:paraId="54DFDA2D" w14:textId="77777777" w:rsidR="00683ABC" w:rsidRDefault="00683ABC">
      <w:pPr>
        <w:pStyle w:val="CommentText"/>
      </w:pPr>
      <w:r>
        <w:rPr>
          <w:rStyle w:val="CommentReference"/>
        </w:rPr>
        <w:annotationRef/>
      </w:r>
      <w:r>
        <w:t>This is just confusing, w can remove it. Or we can capture it in another sentence, e.g.:</w:t>
      </w:r>
    </w:p>
    <w:p w14:paraId="3B01D425" w14:textId="2767BDEA" w:rsidR="00683ABC" w:rsidRDefault="00683ABC">
      <w:pPr>
        <w:pStyle w:val="CommentText"/>
      </w:pPr>
      <w:r>
        <w:t>“No dynamic lower layer signalling is needed for inference configuration activation.”</w:t>
      </w:r>
    </w:p>
  </w:comment>
  <w:comment w:id="859" w:author="Huawei (Dawid)" w:date="2025-09-02T07:22:00Z" w:initials="DK">
    <w:p w14:paraId="13F2885D" w14:textId="4B8864DF" w:rsidR="0039431D" w:rsidRPr="0039431D" w:rsidRDefault="0039431D">
      <w:pPr>
        <w:pStyle w:val="CommentText"/>
      </w:pPr>
      <w:r>
        <w:rPr>
          <w:rStyle w:val="CommentReference"/>
        </w:rPr>
        <w:annotationRef/>
      </w:r>
      <w:r>
        <w:t xml:space="preserve">“inference configuration </w:t>
      </w:r>
      <w:r>
        <w:rPr>
          <w:b/>
        </w:rPr>
        <w:t>and/or configured set of inference parameters</w:t>
      </w:r>
      <w:r>
        <w:t>”</w:t>
      </w:r>
    </w:p>
  </w:comment>
  <w:comment w:id="866" w:author="Huawei (Dawid)" w:date="2025-09-02T07:22:00Z" w:initials="DK">
    <w:p w14:paraId="0EE61491" w14:textId="2460E268" w:rsidR="003D1894" w:rsidRDefault="003D1894">
      <w:pPr>
        <w:pStyle w:val="CommentText"/>
      </w:pPr>
      <w:r>
        <w:rPr>
          <w:rStyle w:val="CommentReference"/>
        </w:rPr>
        <w:annotationRef/>
      </w:r>
      <w:r>
        <w:t>“need</w:t>
      </w:r>
      <w:r w:rsidRPr="003D1894">
        <w:rPr>
          <w:b/>
        </w:rPr>
        <w:t>s to</w:t>
      </w:r>
      <w:r>
        <w:t xml:space="preserve"> be”</w:t>
      </w:r>
    </w:p>
  </w:comment>
  <w:comment w:id="878" w:author="Huawei (Dawid)" w:date="2025-09-02T07:25:00Z" w:initials="DK">
    <w:p w14:paraId="466D7AC1" w14:textId="77777777" w:rsidR="00324C44" w:rsidRDefault="00324C44" w:rsidP="00324C44">
      <w:pPr>
        <w:pStyle w:val="CommentText"/>
      </w:pPr>
      <w:r>
        <w:rPr>
          <w:rStyle w:val="CommentReference"/>
        </w:rPr>
        <w:annotationRef/>
      </w:r>
      <w:r>
        <w:t>Suggest to reword as:</w:t>
      </w:r>
    </w:p>
    <w:p w14:paraId="63E1146A" w14:textId="77777777" w:rsidR="00324C44" w:rsidRDefault="00324C44" w:rsidP="00324C44">
      <w:pPr>
        <w:pStyle w:val="CommentText"/>
      </w:pPr>
      <w:r>
        <w:t>“For intra-frequency case B, skipping pattern configuration which indicates the timing of network’s SSB configuration.”</w:t>
      </w:r>
    </w:p>
    <w:p w14:paraId="40F6EE11" w14:textId="77777777" w:rsidR="00324C44" w:rsidRDefault="00324C44" w:rsidP="00324C44">
      <w:pPr>
        <w:pStyle w:val="CommentText"/>
      </w:pPr>
    </w:p>
    <w:p w14:paraId="738FF355" w14:textId="1BA9C32A" w:rsidR="00324C44" w:rsidRDefault="00324C44"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w:t>
      </w:r>
      <w:r>
        <w:rPr>
          <w:rFonts w:hint="eastAsia"/>
          <w:lang w:eastAsia="zh-CN"/>
        </w:rPr>
        <w:t xml:space="preserve"> or skip</w:t>
      </w:r>
      <w:r>
        <w:rPr>
          <w:rFonts w:hint="eastAsia"/>
          <w:lang w:eastAsia="zh-CN"/>
        </w:rPr>
        <w:t xml:space="preserve"> measurement</w:t>
      </w:r>
      <w:r>
        <w:rPr>
          <w:rFonts w:hint="eastAsia"/>
          <w:lang w:eastAsia="zh-CN"/>
        </w:rPr>
        <w:t>.</w:t>
      </w:r>
      <w:r>
        <w:rPr>
          <w:lang w:eastAsia="zh-CN"/>
        </w:rPr>
        <w:t xml:space="preserve">” As this sounds as we were replacing one </w:t>
      </w:r>
      <w:r w:rsidR="00CE2902">
        <w:rPr>
          <w:lang w:eastAsia="zh-CN"/>
        </w:rPr>
        <w:t>configuration</w:t>
      </w:r>
      <w:r>
        <w:rPr>
          <w:lang w:eastAsia="zh-CN"/>
        </w:rPr>
        <w:t xml:space="preserve"> with another while it is just a clarification.</w:t>
      </w:r>
    </w:p>
  </w:comment>
  <w:comment w:id="897" w:author="Huawei (Dawid)" w:date="2025-09-02T07:31:00Z" w:initials="DK">
    <w:p w14:paraId="1E006E8F" w14:textId="2341AEEF" w:rsidR="001F5582" w:rsidRDefault="001F5582">
      <w:pPr>
        <w:pStyle w:val="CommentText"/>
      </w:pPr>
      <w:r>
        <w:rPr>
          <w:rStyle w:val="CommentReference"/>
        </w:rPr>
        <w:annotationRef/>
      </w:r>
      <w:r>
        <w:t>Suggest to replace with “decided”.</w:t>
      </w:r>
    </w:p>
  </w:comment>
  <w:comment w:id="931" w:author="Huawei (Dawid)" w:date="2025-09-02T07:34:00Z" w:initials="DK">
    <w:p w14:paraId="53A4B4C0" w14:textId="00302551" w:rsidR="009D3473" w:rsidRDefault="009D3473">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982" w:author="Huawei (Dawid)" w:date="2025-09-02T07:45:00Z" w:initials="DK">
    <w:p w14:paraId="2795FF6A" w14:textId="479BC335" w:rsidR="00DE2D9D" w:rsidRDefault="00DE2D9D">
      <w:pPr>
        <w:pStyle w:val="CommentText"/>
      </w:pPr>
      <w:r>
        <w:rPr>
          <w:rStyle w:val="CommentReference"/>
        </w:rPr>
        <w:annotationRef/>
      </w:r>
      <w:r>
        <w:t>This agreement should be captured at the end of this chapter:</w:t>
      </w:r>
    </w:p>
    <w:p w14:paraId="11CE8FFA" w14:textId="026E9906" w:rsidR="00DE2D9D" w:rsidRDefault="00DE2D9D" w:rsidP="00DE2D9D">
      <w:pPr>
        <w:pStyle w:val="Agreement"/>
      </w:pPr>
      <w:r w:rsidRPr="00C437B0">
        <w:t xml:space="preserve">UE can perform data collection in IDLE/INACTIVE mode without any specification impacts. </w:t>
      </w:r>
    </w:p>
  </w:comment>
  <w:comment w:id="991" w:author="Huawei (Dawid)" w:date="2025-09-02T07:47:00Z" w:initials="DK">
    <w:p w14:paraId="668E2633" w14:textId="77777777" w:rsidR="003263D0" w:rsidRDefault="003263D0">
      <w:pPr>
        <w:pStyle w:val="CommentText"/>
      </w:pPr>
      <w:r>
        <w:rPr>
          <w:rStyle w:val="CommentReference"/>
        </w:rPr>
        <w:annotationRef/>
      </w:r>
      <w:r>
        <w:t>The following agreement is missing:</w:t>
      </w:r>
    </w:p>
    <w:p w14:paraId="22979E04" w14:textId="77777777" w:rsidR="003263D0" w:rsidRDefault="003263D0">
      <w:pPr>
        <w:pStyle w:val="CommentText"/>
      </w:pPr>
      <w:r>
        <w:t>“</w:t>
      </w:r>
      <w:r w:rsidRPr="00C437B0">
        <w:t>Can be discussed in WI phase whether any additional enhancements are needed and justified (i.e. multi-instances reporting of beam)</w:t>
      </w:r>
      <w:r>
        <w:t>”</w:t>
      </w:r>
    </w:p>
    <w:p w14:paraId="635A21FE" w14:textId="77777777" w:rsidR="003263D0" w:rsidRDefault="003263D0">
      <w:pPr>
        <w:pStyle w:val="CommentText"/>
      </w:pPr>
    </w:p>
    <w:p w14:paraId="56B3F368" w14:textId="418902B8" w:rsidR="003263D0" w:rsidRDefault="003263D0">
      <w:pPr>
        <w:pStyle w:val="CommentText"/>
      </w:pPr>
      <w:r>
        <w:t>Similar as for other cases (e.g. associated ID), we should capture this can be decided in WI phase.</w:t>
      </w:r>
    </w:p>
  </w:comment>
  <w:comment w:id="997" w:author="Huawei (Dawid)" w:date="2025-09-02T07:48:00Z" w:initials="DK">
    <w:p w14:paraId="05F14EF9" w14:textId="77777777" w:rsidR="002467B7" w:rsidRDefault="002467B7">
      <w:pPr>
        <w:pStyle w:val="CommentText"/>
      </w:pPr>
      <w:r>
        <w:rPr>
          <w:rStyle w:val="CommentReference"/>
        </w:rPr>
        <w:annotationRef/>
      </w:r>
      <w:r>
        <w:t>This can be a bit improved to make it clear what is meant with this:</w:t>
      </w:r>
    </w:p>
    <w:p w14:paraId="51202F47" w14:textId="77777777" w:rsidR="002467B7" w:rsidRDefault="002467B7">
      <w:pPr>
        <w:pStyle w:val="CommentText"/>
      </w:pPr>
      <w:r>
        <w:t>“Whether UE preference/awareness of NW-sided inference is needed can be discussed in WI phase.”</w:t>
      </w:r>
    </w:p>
    <w:p w14:paraId="7375DC91" w14:textId="77777777" w:rsidR="002467B7" w:rsidRDefault="002467B7">
      <w:pPr>
        <w:pStyle w:val="CommentText"/>
      </w:pPr>
    </w:p>
    <w:p w14:paraId="246BCD5B" w14:textId="28B6795B" w:rsidR="002467B7" w:rsidRDefault="002467B7">
      <w:pPr>
        <w:pStyle w:val="CommentText"/>
      </w:pPr>
      <w:r>
        <w:t>Current text is hard to understand.</w:t>
      </w:r>
    </w:p>
  </w:comment>
  <w:comment w:id="1005" w:author="Huawei (Dawid)" w:date="2025-09-02T07:52:00Z" w:initials="DK">
    <w:p w14:paraId="4CDF5B99" w14:textId="77777777" w:rsidR="00EB3C5F" w:rsidRDefault="00EB3C5F">
      <w:pPr>
        <w:pStyle w:val="CommentText"/>
      </w:pPr>
      <w:r>
        <w:rPr>
          <w:rStyle w:val="CommentReference"/>
        </w:rPr>
        <w:annotationRef/>
      </w:r>
      <w:r>
        <w:t>Current framework does not allow logging so this is not entirely correct. Maybe we can say:</w:t>
      </w:r>
    </w:p>
    <w:p w14:paraId="3C3C45E7" w14:textId="601AE226" w:rsidR="00EB3C5F" w:rsidRDefault="00EB3C5F">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024" w:author="Huawei (Dawid)" w:date="2025-09-02T07:55:00Z" w:initials="DK">
    <w:p w14:paraId="0FC64293" w14:textId="37C0668E" w:rsidR="00EE08A0" w:rsidRPr="00EE08A0" w:rsidRDefault="00EE08A0">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025" w:author="Huawei (Dawid)" w:date="2025-09-02T07:56:00Z" w:initials="DK">
    <w:p w14:paraId="068CC596" w14:textId="5AD63A0E" w:rsidR="00367483" w:rsidRDefault="00367483">
      <w:pPr>
        <w:pStyle w:val="CommentText"/>
      </w:pPr>
      <w:r>
        <w:rPr>
          <w:rStyle w:val="CommentReference"/>
        </w:rPr>
        <w:annotationRef/>
      </w:r>
      <w:r>
        <w:t>This should be captured in UE-sided model section, not here.</w:t>
      </w:r>
    </w:p>
  </w:comment>
  <w:comment w:id="1175" w:author="Huawei (Dawid)" w:date="2025-09-02T06:59:00Z" w:initials="DK">
    <w:p w14:paraId="3B7D8E79" w14:textId="77777777" w:rsidR="00135533" w:rsidRPr="00B3249E" w:rsidRDefault="00135533"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135533" w:rsidRDefault="00135533" w:rsidP="00B3249E">
      <w:pPr>
        <w:pStyle w:val="CommentText"/>
      </w:pPr>
    </w:p>
    <w:p w14:paraId="6617F20C" w14:textId="5ACF9EAF" w:rsidR="00135533" w:rsidRDefault="00135533">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177" w:author="Huawei (Dawid)" w:date="2025-09-02T06:58:00Z" w:initials="DK">
    <w:p w14:paraId="68EBDD9C" w14:textId="1BA362F4" w:rsidR="00135533" w:rsidRPr="00B3249E" w:rsidRDefault="00135533">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135533" w:rsidRDefault="00135533">
      <w:pPr>
        <w:pStyle w:val="CommentText"/>
      </w:pPr>
    </w:p>
    <w:p w14:paraId="317B1FE3" w14:textId="77777777" w:rsidR="00135533" w:rsidRDefault="00135533" w:rsidP="00B3249E">
      <w:pPr>
        <w:pStyle w:val="CommentText"/>
      </w:pPr>
      <w:r>
        <w:t>We did not truly study this in detail. We can say:</w:t>
      </w:r>
    </w:p>
    <w:p w14:paraId="69C38808" w14:textId="6B13A776" w:rsidR="00135533" w:rsidRDefault="00135533">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193" w:author="Huawei (Dawid)" w:date="2025-09-02T07:00:00Z" w:initials="DK">
    <w:p w14:paraId="29BD7B69" w14:textId="77777777" w:rsidR="00135533" w:rsidRPr="00B3249E" w:rsidRDefault="00135533"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135533" w:rsidRDefault="00135533" w:rsidP="00B3249E">
      <w:pPr>
        <w:pStyle w:val="CommentText"/>
      </w:pPr>
    </w:p>
    <w:p w14:paraId="2196F9A2" w14:textId="6534321A" w:rsidR="00135533" w:rsidRDefault="00135533">
      <w:pPr>
        <w:pStyle w:val="CommentText"/>
      </w:pPr>
      <w:r>
        <w:t xml:space="preserve">Why do we just mention “data collection </w:t>
      </w:r>
      <w:proofErr w:type="gramStart"/>
      <w:r>
        <w:t>explicitly”.</w:t>
      </w:r>
      <w:proofErr w:type="gramEnd"/>
      <w:r>
        <w:t xml:space="preserve"> If we want to mention LCM functions, then we should also add applicability, performance monitoring, inference.</w:t>
      </w:r>
    </w:p>
  </w:comment>
  <w:comment w:id="1197" w:author="Rapporteur" w:date="2025-08-29T20:09:00Z" w:initials="RP">
    <w:p w14:paraId="5AB93A45" w14:textId="77777777" w:rsidR="00135533" w:rsidRDefault="00135533" w:rsidP="00EB5CA5">
      <w:pPr>
        <w:pStyle w:val="CommentText"/>
      </w:pPr>
      <w:r>
        <w:rPr>
          <w:rStyle w:val="CommentReference"/>
        </w:rPr>
        <w:annotationRef/>
      </w:r>
      <w:r>
        <w:rPr>
          <w:lang w:val="en-US"/>
        </w:rPr>
        <w:t>Incorporate comments from AT&amp;T on the wording</w:t>
      </w:r>
    </w:p>
  </w:comment>
  <w:comment w:id="1203" w:author="Rapporteur" w:date="2025-08-29T20:09:00Z" w:initials="RP">
    <w:p w14:paraId="79C4B831" w14:textId="28AAD1C2" w:rsidR="00135533" w:rsidRDefault="00135533" w:rsidP="00EB5CA5">
      <w:pPr>
        <w:pStyle w:val="CommentText"/>
      </w:pPr>
      <w:r>
        <w:rPr>
          <w:rStyle w:val="CommentReference"/>
        </w:rPr>
        <w:annotationRef/>
      </w:r>
      <w:r>
        <w:rPr>
          <w:lang w:val="en-US"/>
        </w:rPr>
        <w:t>Incorporate comments from AT&amp;T on the wording</w:t>
      </w:r>
    </w:p>
  </w:comment>
  <w:comment w:id="1210" w:author="Rapporteur" w:date="2025-08-29T20:07:00Z" w:initials="RP">
    <w:p w14:paraId="6ABD1ABF" w14:textId="2160F54E" w:rsidR="00135533" w:rsidRDefault="00135533" w:rsidP="00EB5CA5">
      <w:pPr>
        <w:pStyle w:val="CommentText"/>
      </w:pPr>
      <w:r>
        <w:rPr>
          <w:rStyle w:val="CommentReference"/>
        </w:rPr>
        <w:annotationRef/>
      </w:r>
      <w:r>
        <w:t xml:space="preserve">Editorial change from rapporteur </w:t>
      </w:r>
      <w:r>
        <w:rPr>
          <w:lang w:val="en-US"/>
        </w:rPr>
        <w:t>online agreed version</w:t>
      </w:r>
    </w:p>
  </w:comment>
  <w:comment w:id="1213" w:author="Rapporteur" w:date="2025-08-29T20:08:00Z" w:initials="RP">
    <w:p w14:paraId="656B4BDC" w14:textId="436FC6B0" w:rsidR="00135533" w:rsidRDefault="00135533" w:rsidP="00EB5CA5">
      <w:pPr>
        <w:pStyle w:val="CommentText"/>
      </w:pPr>
      <w:r>
        <w:rPr>
          <w:rStyle w:val="CommentReference"/>
        </w:rPr>
        <w:annotationRef/>
      </w:r>
      <w:r>
        <w:t xml:space="preserve">Editorial change from rapporteur </w:t>
      </w:r>
      <w:r>
        <w:rPr>
          <w:lang w:val="en-US"/>
        </w:rPr>
        <w:t>online agreed version</w:t>
      </w:r>
    </w:p>
  </w:comment>
  <w:comment w:id="1219" w:author="Rapporteur" w:date="2025-08-29T20:08:00Z" w:initials="RP">
    <w:p w14:paraId="14C2DE87" w14:textId="740F63D1" w:rsidR="00135533" w:rsidRDefault="00135533"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58580C" w15:done="0"/>
  <w15:commentEx w15:paraId="11E2BC94" w15:done="0"/>
  <w15:commentEx w15:paraId="483A6CA5" w15:done="0"/>
  <w15:commentEx w15:paraId="718B8D45" w15:done="0"/>
  <w15:commentEx w15:paraId="2C2B06E3" w15:done="0"/>
  <w15:commentEx w15:paraId="484FA759" w15:done="0"/>
  <w15:commentEx w15:paraId="40185872" w15:done="0"/>
  <w15:commentEx w15:paraId="54E7EF10" w15:done="0"/>
  <w15:commentEx w15:paraId="05E4C4C3" w15:done="0"/>
  <w15:commentEx w15:paraId="4A36F8CD" w15:done="0"/>
  <w15:commentEx w15:paraId="3B01D425" w15:done="0"/>
  <w15:commentEx w15:paraId="13F2885D" w15:done="0"/>
  <w15:commentEx w15:paraId="0EE61491" w15:done="0"/>
  <w15:commentEx w15:paraId="738FF355" w15:done="0"/>
  <w15:commentEx w15:paraId="1E006E8F" w15:done="0"/>
  <w15:commentEx w15:paraId="53A4B4C0" w15:done="0"/>
  <w15:commentEx w15:paraId="11CE8FFA" w15:done="0"/>
  <w15:commentEx w15:paraId="56B3F368" w15:done="0"/>
  <w15:commentEx w15:paraId="246BCD5B" w15:done="0"/>
  <w15:commentEx w15:paraId="3C3C45E7" w15:done="0"/>
  <w15:commentEx w15:paraId="0FC64293" w15:done="0"/>
  <w15:commentEx w15:paraId="068CC596" w15:done="0"/>
  <w15:commentEx w15:paraId="6617F20C" w15:done="0"/>
  <w15:commentEx w15:paraId="69C38808" w15:done="0"/>
  <w15:commentEx w15:paraId="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58580C" w16cid:durableId="2C6125CF"/>
  <w16cid:commentId w16cid:paraId="11E2BC94" w16cid:durableId="2C612560"/>
  <w16cid:commentId w16cid:paraId="483A6CA5" w16cid:durableId="2C6124DB"/>
  <w16cid:commentId w16cid:paraId="718B8D45" w16cid:durableId="2C612483"/>
  <w16cid:commentId w16cid:paraId="2C2B06E3" w16cid:durableId="2C611A39"/>
  <w16cid:commentId w16cid:paraId="484FA759" w16cid:durableId="2C61178D"/>
  <w16cid:commentId w16cid:paraId="40185872" w16cid:durableId="2C6118B3"/>
  <w16cid:commentId w16cid:paraId="54E7EF10" w16cid:durableId="2C61193E"/>
  <w16cid:commentId w16cid:paraId="05E4C4C3" w16cid:durableId="2C611825"/>
  <w16cid:commentId w16cid:paraId="4A36F8CD" w16cid:durableId="2C61196F"/>
  <w16cid:commentId w16cid:paraId="3B01D425" w16cid:durableId="2C61184C"/>
  <w16cid:commentId w16cid:paraId="13F2885D" w16cid:durableId="2C61199B"/>
  <w16cid:commentId w16cid:paraId="0EE61491" w16cid:durableId="2C6119CF"/>
  <w16cid:commentId w16cid:paraId="738FF355" w16cid:durableId="2C611A6B"/>
  <w16cid:commentId w16cid:paraId="1E006E8F" w16cid:durableId="2C611BB7"/>
  <w16cid:commentId w16cid:paraId="53A4B4C0" w16cid:durableId="2C611C95"/>
  <w16cid:commentId w16cid:paraId="11CE8FFA" w16cid:durableId="2C611F0F"/>
  <w16cid:commentId w16cid:paraId="56B3F368" w16cid:durableId="2C611F9F"/>
  <w16cid:commentId w16cid:paraId="246BCD5B" w16cid:durableId="2C611FE4"/>
  <w16cid:commentId w16cid:paraId="3C3C45E7" w16cid:durableId="2C6120D0"/>
  <w16cid:commentId w16cid:paraId="0FC64293" w16cid:durableId="2C612182"/>
  <w16cid:commentId w16cid:paraId="068CC596" w16cid:durableId="2C6121A2"/>
  <w16cid:commentId w16cid:paraId="6617F20C" w16cid:durableId="2C611456"/>
  <w16cid:commentId w16cid:paraId="69C38808" w16cid:durableId="2C611409"/>
  <w16cid:commentId w16cid:paraId="2196F9A2" w16cid:durableId="2C611497"/>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29A7D9" w14:textId="77777777" w:rsidR="00D045C3" w:rsidRDefault="00D045C3">
      <w:r>
        <w:separator/>
      </w:r>
    </w:p>
  </w:endnote>
  <w:endnote w:type="continuationSeparator" w:id="0">
    <w:p w14:paraId="0574E790" w14:textId="77777777" w:rsidR="00D045C3" w:rsidRDefault="00D045C3">
      <w:r>
        <w:continuationSeparator/>
      </w:r>
    </w:p>
  </w:endnote>
  <w:endnote w:type="continuationNotice" w:id="1">
    <w:p w14:paraId="7DC51DD1" w14:textId="77777777" w:rsidR="00D045C3" w:rsidRDefault="00D045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674341" w14:textId="77777777" w:rsidR="00135533" w:rsidRDefault="001355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02412" w14:textId="77777777" w:rsidR="00135533" w:rsidRDefault="001355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22897" w14:textId="77777777" w:rsidR="00135533" w:rsidRDefault="001355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135533" w:rsidRDefault="001355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2784D0" w14:textId="77777777" w:rsidR="00D045C3" w:rsidRDefault="00D045C3">
      <w:r>
        <w:separator/>
      </w:r>
    </w:p>
  </w:footnote>
  <w:footnote w:type="continuationSeparator" w:id="0">
    <w:p w14:paraId="062F5E18" w14:textId="77777777" w:rsidR="00D045C3" w:rsidRDefault="00D045C3">
      <w:r>
        <w:continuationSeparator/>
      </w:r>
    </w:p>
  </w:footnote>
  <w:footnote w:type="continuationNotice" w:id="1">
    <w:p w14:paraId="53993A69" w14:textId="77777777" w:rsidR="00D045C3" w:rsidRDefault="00D045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9F54" w14:textId="77777777" w:rsidR="00135533" w:rsidRDefault="0013553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919AE" w14:textId="77777777" w:rsidR="00135533" w:rsidRDefault="001355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ECA93" w14:textId="77777777" w:rsidR="00135533" w:rsidRDefault="001355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135533" w:rsidRDefault="00135533">
    <w:pPr>
      <w:framePr w:h="284" w:hRule="exact" w:wrap="around" w:vAnchor="text" w:hAnchor="margin" w:xAlign="right" w:y="1"/>
      <w:rPr>
        <w:rFonts w:ascii="Arial" w:hAnsi="Arial" w:cs="Arial"/>
        <w:b/>
        <w:sz w:val="18"/>
        <w:szCs w:val="18"/>
      </w:rPr>
    </w:pPr>
  </w:p>
  <w:p w14:paraId="7A6BC72E" w14:textId="0F914195" w:rsidR="00135533" w:rsidRDefault="001355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135533" w:rsidRDefault="00135533">
    <w:pPr>
      <w:framePr w:h="284" w:hRule="exact" w:wrap="around" w:vAnchor="text" w:hAnchor="margin" w:y="7"/>
      <w:rPr>
        <w:rFonts w:ascii="Arial" w:hAnsi="Arial" w:cs="Arial"/>
        <w:b/>
        <w:sz w:val="18"/>
        <w:szCs w:val="18"/>
      </w:rPr>
    </w:pPr>
  </w:p>
  <w:p w14:paraId="1024E63D" w14:textId="77777777" w:rsidR="00135533" w:rsidRDefault="001355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42"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3"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1"/>
  </w:num>
  <w:num w:numId="17">
    <w:abstractNumId w:val="31"/>
  </w:num>
  <w:num w:numId="18">
    <w:abstractNumId w:val="33"/>
  </w:num>
  <w:num w:numId="19">
    <w:abstractNumId w:val="16"/>
  </w:num>
  <w:num w:numId="20">
    <w:abstractNumId w:val="18"/>
  </w:num>
  <w:num w:numId="21">
    <w:abstractNumId w:val="20"/>
  </w:num>
  <w:num w:numId="22">
    <w:abstractNumId w:val="32"/>
  </w:num>
  <w:num w:numId="23">
    <w:abstractNumId w:val="37"/>
  </w:num>
  <w:num w:numId="24">
    <w:abstractNumId w:val="15"/>
  </w:num>
  <w:num w:numId="25">
    <w:abstractNumId w:val="13"/>
  </w:num>
  <w:num w:numId="26">
    <w:abstractNumId w:val="44"/>
  </w:num>
  <w:num w:numId="27">
    <w:abstractNumId w:val="40"/>
  </w:num>
  <w:num w:numId="28">
    <w:abstractNumId w:val="28"/>
  </w:num>
  <w:num w:numId="29">
    <w:abstractNumId w:val="36"/>
  </w:num>
  <w:num w:numId="30">
    <w:abstractNumId w:val="29"/>
  </w:num>
  <w:num w:numId="31">
    <w:abstractNumId w:val="33"/>
  </w:num>
  <w:num w:numId="32">
    <w:abstractNumId w:val="17"/>
  </w:num>
  <w:num w:numId="33">
    <w:abstractNumId w:val="26"/>
  </w:num>
  <w:num w:numId="34">
    <w:abstractNumId w:val="30"/>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7"/>
  </w:num>
  <w:num w:numId="37">
    <w:abstractNumId w:val="22"/>
  </w:num>
  <w:num w:numId="38">
    <w:abstractNumId w:val="34"/>
  </w:num>
  <w:num w:numId="39">
    <w:abstractNumId w:val="46"/>
  </w:num>
  <w:num w:numId="40">
    <w:abstractNumId w:val="23"/>
  </w:num>
  <w:num w:numId="41">
    <w:abstractNumId w:val="35"/>
  </w:num>
  <w:num w:numId="42">
    <w:abstractNumId w:val="42"/>
  </w:num>
  <w:num w:numId="43">
    <w:abstractNumId w:val="39"/>
  </w:num>
  <w:num w:numId="44">
    <w:abstractNumId w:val="45"/>
  </w:num>
  <w:num w:numId="45">
    <w:abstractNumId w:val="25"/>
  </w:num>
  <w:num w:numId="46">
    <w:abstractNumId w:val="43"/>
  </w:num>
  <w:num w:numId="47">
    <w:abstractNumId w:val="19"/>
  </w:num>
  <w:num w:numId="48">
    <w:abstractNumId w:val="24"/>
  </w:num>
  <w:num w:numId="49">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Huawei (Dawid)">
    <w15:presenceInfo w15:providerId="None" w15:userId="Huawei (Dawid)"/>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60AD"/>
    <w:rsid w:val="000863F8"/>
    <w:rsid w:val="00086B7B"/>
    <w:rsid w:val="0008788F"/>
    <w:rsid w:val="00087D05"/>
    <w:rsid w:val="0009013B"/>
    <w:rsid w:val="000903DC"/>
    <w:rsid w:val="000909CD"/>
    <w:rsid w:val="00090AD9"/>
    <w:rsid w:val="000910D9"/>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551"/>
    <w:rsid w:val="00212992"/>
    <w:rsid w:val="002147CD"/>
    <w:rsid w:val="002156AB"/>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9003E"/>
    <w:rsid w:val="002901D8"/>
    <w:rsid w:val="00291E85"/>
    <w:rsid w:val="0029298E"/>
    <w:rsid w:val="00293081"/>
    <w:rsid w:val="00297687"/>
    <w:rsid w:val="002A07AC"/>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62AD1"/>
    <w:rsid w:val="004632C3"/>
    <w:rsid w:val="00463963"/>
    <w:rsid w:val="00465138"/>
    <w:rsid w:val="00465515"/>
    <w:rsid w:val="004657FD"/>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3478"/>
    <w:rsid w:val="004B34DE"/>
    <w:rsid w:val="004B4947"/>
    <w:rsid w:val="004B5D20"/>
    <w:rsid w:val="004B6698"/>
    <w:rsid w:val="004C0F0A"/>
    <w:rsid w:val="004C1D28"/>
    <w:rsid w:val="004C30AC"/>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473"/>
    <w:rsid w:val="009D3F1A"/>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4D26"/>
    <w:rsid w:val="00BD54BB"/>
    <w:rsid w:val="00BD7D31"/>
    <w:rsid w:val="00BE3087"/>
    <w:rsid w:val="00BE3255"/>
    <w:rsid w:val="00BE3D37"/>
    <w:rsid w:val="00BE528C"/>
    <w:rsid w:val="00BE62E5"/>
    <w:rsid w:val="00BE664D"/>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45CC"/>
    <w:rsid w:val="00C551FF"/>
    <w:rsid w:val="00C56B09"/>
    <w:rsid w:val="00C60055"/>
    <w:rsid w:val="00C6074F"/>
    <w:rsid w:val="00C61CBC"/>
    <w:rsid w:val="00C62991"/>
    <w:rsid w:val="00C63153"/>
    <w:rsid w:val="00C667F5"/>
    <w:rsid w:val="00C6688B"/>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package" Target="embeddings/Microsoft_Visio_Drawing7.vsdx"/><Relationship Id="rId47" Type="http://schemas.openxmlformats.org/officeDocument/2006/relationships/image" Target="media/image14.png"/><Relationship Id="rId63" Type="http://schemas.openxmlformats.org/officeDocument/2006/relationships/image" Target="media/image26.emf"/><Relationship Id="rId68" Type="http://schemas.openxmlformats.org/officeDocument/2006/relationships/fontTable" Target="fontTable.xml"/><Relationship Id="rId7" Type="http://schemas.openxmlformats.org/officeDocument/2006/relationships/customXml" Target="../customXml/item6.xml"/><Relationship Id="rId71"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4.emf"/><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package" Target="embeddings/Microsoft_Visio_Drawing2.vsdx"/><Relationship Id="rId37" Type="http://schemas.openxmlformats.org/officeDocument/2006/relationships/image" Target="media/image8.emf"/><Relationship Id="rId40" Type="http://schemas.openxmlformats.org/officeDocument/2006/relationships/package" Target="embeddings/Microsoft_Visio_Drawing6.vsdx"/><Relationship Id="rId45" Type="http://schemas.openxmlformats.org/officeDocument/2006/relationships/image" Target="media/image12.png"/><Relationship Id="rId53" Type="http://schemas.openxmlformats.org/officeDocument/2006/relationships/package" Target="embeddings/Microsoft_Visio_Drawing9.vsdx"/><Relationship Id="rId58" Type="http://schemas.openxmlformats.org/officeDocument/2006/relationships/image" Target="media/image23.png"/><Relationship Id="rId66"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image" Target="media/image25.emf"/><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image" Target="media/image15.png"/><Relationship Id="rId56" Type="http://schemas.openxmlformats.org/officeDocument/2006/relationships/image" Target="media/image21.png"/><Relationship Id="rId64" Type="http://schemas.openxmlformats.org/officeDocument/2006/relationships/package" Target="embeddings/Microsoft_Visio_Drawing13.vsdx"/><Relationship Id="rId69"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8.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commentsExtended" Target="commentsExtended.xml"/><Relationship Id="rId33" Type="http://schemas.openxmlformats.org/officeDocument/2006/relationships/image" Target="media/image6.emf"/><Relationship Id="rId38" Type="http://schemas.openxmlformats.org/officeDocument/2006/relationships/package" Target="embeddings/Microsoft_Visio_Drawing5.vsdx"/><Relationship Id="rId46" Type="http://schemas.openxmlformats.org/officeDocument/2006/relationships/image" Target="media/image13.png"/><Relationship Id="rId59" Type="http://schemas.openxmlformats.org/officeDocument/2006/relationships/image" Target="media/image24.emf"/><Relationship Id="rId67" Type="http://schemas.openxmlformats.org/officeDocument/2006/relationships/footer" Target="footer4.xml"/><Relationship Id="rId20" Type="http://schemas.openxmlformats.org/officeDocument/2006/relationships/footer" Target="footer1.xml"/><Relationship Id="rId41" Type="http://schemas.openxmlformats.org/officeDocument/2006/relationships/image" Target="media/image10.emf"/><Relationship Id="rId54" Type="http://schemas.openxmlformats.org/officeDocument/2006/relationships/image" Target="media/image20.emf"/><Relationship Id="rId62" Type="http://schemas.openxmlformats.org/officeDocument/2006/relationships/package" Target="embeddings/Microsoft_Visio_Drawing1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openxmlformats.org/officeDocument/2006/relationships/image" Target="media/image16.png"/><Relationship Id="rId57" Type="http://schemas.openxmlformats.org/officeDocument/2006/relationships/image" Target="media/image22.png"/><Relationship Id="rId10" Type="http://schemas.openxmlformats.org/officeDocument/2006/relationships/settings" Target="settings.xml"/><Relationship Id="rId31" Type="http://schemas.openxmlformats.org/officeDocument/2006/relationships/image" Target="media/image5.emf"/><Relationship Id="rId44" Type="http://schemas.openxmlformats.org/officeDocument/2006/relationships/package" Target="embeddings/Microsoft_Visio_Drawing8.vsdx"/><Relationship Id="rId52" Type="http://schemas.openxmlformats.org/officeDocument/2006/relationships/image" Target="media/image19.emf"/><Relationship Id="rId60" Type="http://schemas.openxmlformats.org/officeDocument/2006/relationships/package" Target="embeddings/Microsoft_Visio_Drawing11.vsdx"/><Relationship Id="rId65" Type="http://schemas.openxmlformats.org/officeDocument/2006/relationships/image" Target="media/image27.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image" Target="media/image9.emf"/><Relationship Id="rId34" Type="http://schemas.openxmlformats.org/officeDocument/2006/relationships/package" Target="embeddings/Microsoft_Visio_Drawing3.vsdx"/><Relationship Id="rId50" Type="http://schemas.openxmlformats.org/officeDocument/2006/relationships/image" Target="media/image17.png"/><Relationship Id="rId55"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4.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5.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30345C5-A809-46F7-B9A5-8C50F5989C6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6</TotalTime>
  <Pages>42</Pages>
  <Words>14082</Words>
  <Characters>80271</Characters>
  <Application>Microsoft Office Word</Application>
  <DocSecurity>0</DocSecurity>
  <Lines>668</Lines>
  <Paragraphs>1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4165</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Dawid)</cp:lastModifiedBy>
  <cp:revision>29</cp:revision>
  <cp:lastPrinted>2019-02-25T14:05:00Z</cp:lastPrinted>
  <dcterms:created xsi:type="dcterms:W3CDTF">2025-09-02T01:38:00Z</dcterms:created>
  <dcterms:modified xsi:type="dcterms:W3CDTF">2025-09-02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